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427302724"/>
        <w:docPartObj>
          <w:docPartGallery w:val="Cover Pages"/>
          <w:docPartUnique/>
        </w:docPartObj>
      </w:sdtPr>
      <w:sdtEndPr/>
      <w:sdtContent>
        <w:p w:rsidR="009D0534" w:rsidRDefault="009D0534"/>
        <w:p w:rsidR="00B351EF" w:rsidRDefault="009D0534">
          <w:pP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</w:pPr>
          <w:r>
            <w:rPr>
              <w:noProof/>
              <w:lang w:val="bg-BG" w:eastAsia="bg-BG"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1E6E8799" wp14:editId="1154B1AE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35572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2838450"/>
                    <wp:effectExtent l="0" t="0" r="5715" b="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28384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9D0534" w:rsidRDefault="00A212FB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1031341900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9D0534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Monster-Feast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212919403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9D0534" w:rsidRDefault="009D0534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Design Document</w:t>
                                    </w:r>
                                  </w:p>
                                </w:sdtContent>
                              </w:sdt>
                              <w:p w:rsidR="009D0534" w:rsidRDefault="009D0534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t>Group 2:</w:t>
                                </w:r>
                              </w:p>
                              <w:p w:rsidR="009D0534" w:rsidRDefault="009D0534" w:rsidP="009D0534">
                                <w:pPr>
                                  <w:pStyle w:val="Heading3"/>
                                </w:pPr>
                                <w:bookmarkStart w:id="0" w:name="_Toc419455908"/>
                                <w:bookmarkStart w:id="1" w:name="_Toc419457874"/>
                                <w:bookmarkStart w:id="2" w:name="_Toc421880176"/>
                                <w:bookmarkStart w:id="3" w:name="_Toc421880212"/>
                                <w:bookmarkStart w:id="4" w:name="_Toc421880730"/>
                                <w:bookmarkStart w:id="5" w:name="_Toc421880767"/>
                                <w:bookmarkStart w:id="6" w:name="_Toc421882799"/>
                                <w:bookmarkStart w:id="7" w:name="_Toc421883836"/>
                                <w:r>
                                  <w:t>Kalina Petrova (2221667)</w:t>
                                </w:r>
                                <w:bookmarkEnd w:id="0"/>
                                <w:bookmarkEnd w:id="1"/>
                                <w:bookmarkEnd w:id="2"/>
                                <w:bookmarkEnd w:id="3"/>
                                <w:bookmarkEnd w:id="4"/>
                                <w:bookmarkEnd w:id="5"/>
                                <w:bookmarkEnd w:id="6"/>
                                <w:bookmarkEnd w:id="7"/>
                              </w:p>
                              <w:p w:rsidR="009D0534" w:rsidRDefault="009D0534" w:rsidP="009D0534">
                                <w:pPr>
                                  <w:pStyle w:val="Heading3"/>
                                </w:pPr>
                                <w:bookmarkStart w:id="8" w:name="_Toc418249024"/>
                                <w:bookmarkStart w:id="9" w:name="_Toc419455909"/>
                                <w:bookmarkStart w:id="10" w:name="_Toc419457875"/>
                                <w:bookmarkStart w:id="11" w:name="_Toc421880177"/>
                                <w:bookmarkStart w:id="12" w:name="_Toc421880213"/>
                                <w:bookmarkStart w:id="13" w:name="_Toc421880731"/>
                                <w:bookmarkStart w:id="14" w:name="_Toc421880768"/>
                                <w:bookmarkStart w:id="15" w:name="_Toc421882800"/>
                                <w:bookmarkStart w:id="16" w:name="_Toc421883837"/>
                                <w:r>
                                  <w:t>Raditya Pratama (2221796)</w:t>
                                </w:r>
                                <w:bookmarkEnd w:id="8"/>
                                <w:bookmarkEnd w:id="9"/>
                                <w:bookmarkEnd w:id="10"/>
                                <w:bookmarkEnd w:id="11"/>
                                <w:bookmarkEnd w:id="12"/>
                                <w:bookmarkEnd w:id="13"/>
                                <w:bookmarkEnd w:id="14"/>
                                <w:bookmarkEnd w:id="15"/>
                                <w:bookmarkEnd w:id="16"/>
                              </w:p>
                              <w:p w:rsidR="009D0534" w:rsidRDefault="009D0534" w:rsidP="009D0534">
                                <w:pPr>
                                  <w:pStyle w:val="Heading3"/>
                                </w:pPr>
                                <w:bookmarkStart w:id="17" w:name="_Toc418249025"/>
                                <w:bookmarkStart w:id="18" w:name="_Toc419455910"/>
                                <w:bookmarkStart w:id="19" w:name="_Toc419457876"/>
                                <w:bookmarkStart w:id="20" w:name="_Toc421880178"/>
                                <w:bookmarkStart w:id="21" w:name="_Toc421880214"/>
                                <w:bookmarkStart w:id="22" w:name="_Toc421880732"/>
                                <w:bookmarkStart w:id="23" w:name="_Toc421880769"/>
                                <w:bookmarkStart w:id="24" w:name="_Toc421882801"/>
                                <w:bookmarkStart w:id="25" w:name="_Toc421883838"/>
                                <w:r>
                                  <w:t>Ishant Upadhyay (2309173)</w:t>
                                </w:r>
                                <w:bookmarkEnd w:id="17"/>
                                <w:bookmarkEnd w:id="18"/>
                                <w:bookmarkEnd w:id="19"/>
                                <w:bookmarkEnd w:id="20"/>
                                <w:bookmarkEnd w:id="21"/>
                                <w:bookmarkEnd w:id="22"/>
                                <w:bookmarkEnd w:id="23"/>
                                <w:bookmarkEnd w:id="24"/>
                                <w:bookmarkEnd w:id="25"/>
                              </w:p>
                              <w:p w:rsidR="009D0534" w:rsidRDefault="009D0534" w:rsidP="009D0534">
                                <w:pPr>
                                  <w:pStyle w:val="Heading3"/>
                                </w:pPr>
                                <w:bookmarkStart w:id="26" w:name="_Toc418249026"/>
                                <w:bookmarkStart w:id="27" w:name="_Toc419455911"/>
                                <w:bookmarkStart w:id="28" w:name="_Toc419457877"/>
                                <w:bookmarkStart w:id="29" w:name="_Toc421880179"/>
                                <w:bookmarkStart w:id="30" w:name="_Toc421880215"/>
                                <w:bookmarkStart w:id="31" w:name="_Toc421880733"/>
                                <w:bookmarkStart w:id="32" w:name="_Toc421880770"/>
                                <w:bookmarkStart w:id="33" w:name="_Toc421882802"/>
                                <w:bookmarkStart w:id="34" w:name="_Toc421883839"/>
                                <w:r>
                                  <w:t>Class Ei8s2</w:t>
                                </w:r>
                                <w:bookmarkEnd w:id="26"/>
                                <w:bookmarkEnd w:id="27"/>
                                <w:bookmarkEnd w:id="28"/>
                                <w:bookmarkEnd w:id="29"/>
                                <w:bookmarkEnd w:id="30"/>
                                <w:bookmarkEnd w:id="31"/>
                                <w:bookmarkEnd w:id="32"/>
                                <w:bookmarkEnd w:id="33"/>
                                <w:bookmarkEnd w:id="34"/>
                              </w:p>
                              <w:p w:rsidR="009D0534" w:rsidRDefault="009D0534" w:rsidP="009D0534">
                                <w:pPr>
                                  <w:pStyle w:val="Heading3"/>
                                </w:pPr>
                                <w:bookmarkStart w:id="35" w:name="_Toc418249027"/>
                                <w:bookmarkStart w:id="36" w:name="_Toc419455912"/>
                                <w:bookmarkStart w:id="37" w:name="_Toc419457878"/>
                                <w:bookmarkStart w:id="38" w:name="_Toc421880180"/>
                                <w:bookmarkStart w:id="39" w:name="_Toc421880216"/>
                                <w:bookmarkStart w:id="40" w:name="_Toc421880734"/>
                                <w:bookmarkStart w:id="41" w:name="_Toc421880771"/>
                                <w:bookmarkStart w:id="42" w:name="_Toc421882803"/>
                                <w:bookmarkStart w:id="43" w:name="_Toc421883840"/>
                                <w:r>
                                  <w:t>Mentor: Chung Kuah</w:t>
                                </w:r>
                                <w:bookmarkEnd w:id="35"/>
                                <w:bookmarkEnd w:id="36"/>
                                <w:bookmarkEnd w:id="37"/>
                                <w:bookmarkEnd w:id="38"/>
                                <w:bookmarkEnd w:id="39"/>
                                <w:bookmarkEnd w:id="40"/>
                                <w:bookmarkEnd w:id="41"/>
                                <w:bookmarkEnd w:id="42"/>
                                <w:bookmarkEnd w:id="43"/>
                              </w:p>
                              <w:p w:rsidR="009D0534" w:rsidRDefault="009D0534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  <w:p w:rsidR="009D0534" w:rsidRDefault="009D0534"/>
                              <w:p w:rsidR="009D0534" w:rsidRDefault="00A212FB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  <w:sz w:val="72"/>
                                      <w:szCs w:val="72"/>
                                    </w:rPr>
                                    <w:alias w:val="Title"/>
                                    <w:tag w:val=""/>
                                    <w:id w:val="-16947621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9D0534">
                                      <w:rPr>
                                        <w:color w:val="5B9BD5" w:themeColor="accent1"/>
                                        <w:sz w:val="72"/>
                                        <w:szCs w:val="72"/>
                                      </w:rPr>
                                      <w:t>Monster-Feast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1394466164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9D0534" w:rsidRDefault="009D0534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1F3864" w:themeColor="accent5" w:themeShade="80"/>
                                        <w:sz w:val="28"/>
                                        <w:szCs w:val="28"/>
                                      </w:rPr>
                                      <w:t>Design Document</w:t>
                                    </w:r>
                                  </w:p>
                                </w:sdtContent>
                              </w:sdt>
                              <w:p w:rsidR="009D0534" w:rsidRDefault="009D0534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</w:pPr>
                                <w: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t>Group 2:</w:t>
                                </w:r>
                              </w:p>
                              <w:p w:rsidR="009D0534" w:rsidRDefault="009D0534" w:rsidP="009D0534">
                                <w:pPr>
                                  <w:pStyle w:val="Heading3"/>
                                </w:pPr>
                                <w:bookmarkStart w:id="44" w:name="_Toc418249028"/>
                                <w:bookmarkStart w:id="45" w:name="_Toc419455913"/>
                                <w:bookmarkStart w:id="46" w:name="_Toc419457879"/>
                                <w:bookmarkStart w:id="47" w:name="_Toc421880181"/>
                                <w:bookmarkStart w:id="48" w:name="_Toc421880217"/>
                                <w:bookmarkStart w:id="49" w:name="_Toc421880735"/>
                                <w:bookmarkStart w:id="50" w:name="_Toc421880772"/>
                                <w:bookmarkStart w:id="51" w:name="_Toc421882804"/>
                                <w:bookmarkStart w:id="52" w:name="_Toc421883841"/>
                                <w:r>
                                  <w:t>Kalina Petrova (2221667)</w:t>
                                </w:r>
                                <w:bookmarkEnd w:id="44"/>
                                <w:bookmarkEnd w:id="45"/>
                                <w:bookmarkEnd w:id="46"/>
                                <w:bookmarkEnd w:id="47"/>
                                <w:bookmarkEnd w:id="48"/>
                                <w:bookmarkEnd w:id="49"/>
                                <w:bookmarkEnd w:id="50"/>
                                <w:bookmarkEnd w:id="51"/>
                                <w:bookmarkEnd w:id="52"/>
                              </w:p>
                              <w:p w:rsidR="009D0534" w:rsidRDefault="009D0534" w:rsidP="009D0534">
                                <w:pPr>
                                  <w:pStyle w:val="Heading3"/>
                                </w:pPr>
                                <w:bookmarkStart w:id="53" w:name="_Toc418249029"/>
                                <w:bookmarkStart w:id="54" w:name="_Toc419455914"/>
                                <w:bookmarkStart w:id="55" w:name="_Toc419457880"/>
                                <w:bookmarkStart w:id="56" w:name="_Toc421880182"/>
                                <w:bookmarkStart w:id="57" w:name="_Toc421880218"/>
                                <w:bookmarkStart w:id="58" w:name="_Toc421880736"/>
                                <w:bookmarkStart w:id="59" w:name="_Toc421880773"/>
                                <w:bookmarkStart w:id="60" w:name="_Toc421882805"/>
                                <w:bookmarkStart w:id="61" w:name="_Toc421883842"/>
                                <w:r>
                                  <w:t>Raditya Pratama (2221796)</w:t>
                                </w:r>
                                <w:bookmarkEnd w:id="53"/>
                                <w:bookmarkEnd w:id="54"/>
                                <w:bookmarkEnd w:id="55"/>
                                <w:bookmarkEnd w:id="56"/>
                                <w:bookmarkEnd w:id="57"/>
                                <w:bookmarkEnd w:id="58"/>
                                <w:bookmarkEnd w:id="59"/>
                                <w:bookmarkEnd w:id="60"/>
                                <w:bookmarkEnd w:id="61"/>
                              </w:p>
                              <w:p w:rsidR="009D0534" w:rsidRDefault="009D0534" w:rsidP="009D0534">
                                <w:pPr>
                                  <w:pStyle w:val="Heading3"/>
                                </w:pPr>
                                <w:bookmarkStart w:id="62" w:name="_Toc418249030"/>
                                <w:bookmarkStart w:id="63" w:name="_Toc419455915"/>
                                <w:bookmarkStart w:id="64" w:name="_Toc419457881"/>
                                <w:bookmarkStart w:id="65" w:name="_Toc421880183"/>
                                <w:bookmarkStart w:id="66" w:name="_Toc421880219"/>
                                <w:bookmarkStart w:id="67" w:name="_Toc421880737"/>
                                <w:bookmarkStart w:id="68" w:name="_Toc421880774"/>
                                <w:bookmarkStart w:id="69" w:name="_Toc421882806"/>
                                <w:bookmarkStart w:id="70" w:name="_Toc421883843"/>
                                <w:r>
                                  <w:t>Ishant Upadhyay (2309173)</w:t>
                                </w:r>
                                <w:bookmarkEnd w:id="62"/>
                                <w:bookmarkEnd w:id="63"/>
                                <w:bookmarkEnd w:id="64"/>
                                <w:bookmarkEnd w:id="65"/>
                                <w:bookmarkEnd w:id="66"/>
                                <w:bookmarkEnd w:id="67"/>
                                <w:bookmarkEnd w:id="68"/>
                                <w:bookmarkEnd w:id="69"/>
                                <w:bookmarkEnd w:id="70"/>
                              </w:p>
                              <w:p w:rsidR="009D0534" w:rsidRDefault="009D0534" w:rsidP="009D0534">
                                <w:pPr>
                                  <w:pStyle w:val="Heading3"/>
                                </w:pPr>
                                <w:bookmarkStart w:id="71" w:name="_Toc418249031"/>
                                <w:bookmarkStart w:id="72" w:name="_Toc419455916"/>
                                <w:bookmarkStart w:id="73" w:name="_Toc419457882"/>
                                <w:bookmarkStart w:id="74" w:name="_Toc421880184"/>
                                <w:bookmarkStart w:id="75" w:name="_Toc421880220"/>
                                <w:bookmarkStart w:id="76" w:name="_Toc421880738"/>
                                <w:bookmarkStart w:id="77" w:name="_Toc421880775"/>
                                <w:bookmarkStart w:id="78" w:name="_Toc421882807"/>
                                <w:bookmarkStart w:id="79" w:name="_Toc421883844"/>
                                <w:r>
                                  <w:t>Class Ei8s2</w:t>
                                </w:r>
                                <w:bookmarkEnd w:id="71"/>
                                <w:bookmarkEnd w:id="72"/>
                                <w:bookmarkEnd w:id="73"/>
                                <w:bookmarkEnd w:id="74"/>
                                <w:bookmarkEnd w:id="75"/>
                                <w:bookmarkEnd w:id="76"/>
                                <w:bookmarkEnd w:id="77"/>
                                <w:bookmarkEnd w:id="78"/>
                                <w:bookmarkEnd w:id="79"/>
                              </w:p>
                              <w:p w:rsidR="009D0534" w:rsidRDefault="009D0534" w:rsidP="009D0534">
                                <w:pPr>
                                  <w:pStyle w:val="Heading3"/>
                                </w:pPr>
                                <w:bookmarkStart w:id="80" w:name="_Toc418249032"/>
                                <w:bookmarkStart w:id="81" w:name="_Toc419455917"/>
                                <w:bookmarkStart w:id="82" w:name="_Toc419457883"/>
                                <w:bookmarkStart w:id="83" w:name="_Toc421880185"/>
                                <w:bookmarkStart w:id="84" w:name="_Toc421880221"/>
                                <w:bookmarkStart w:id="85" w:name="_Toc421880739"/>
                                <w:bookmarkStart w:id="86" w:name="_Toc421880776"/>
                                <w:bookmarkStart w:id="87" w:name="_Toc421882808"/>
                                <w:bookmarkStart w:id="88" w:name="_Toc421883845"/>
                                <w:r>
                                  <w:t>Mentor: Chung Kuah</w:t>
                                </w:r>
                                <w:bookmarkEnd w:id="80"/>
                                <w:bookmarkEnd w:id="81"/>
                                <w:bookmarkEnd w:id="82"/>
                                <w:bookmarkEnd w:id="83"/>
                                <w:bookmarkEnd w:id="84"/>
                                <w:bookmarkEnd w:id="85"/>
                                <w:bookmarkEnd w:id="86"/>
                                <w:bookmarkEnd w:id="87"/>
                                <w:bookmarkEnd w:id="88"/>
                              </w:p>
                              <w:p w:rsidR="009D0534" w:rsidRDefault="009D0534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1E6E8799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0;width:369pt;height:223.5pt;z-index:251659264;visibility:visible;mso-wrap-style:square;mso-width-percent:790;mso-height-percent:0;mso-left-percent:77;mso-top-percent:540;mso-wrap-distance-left:14.4pt;mso-wrap-distance-top:0;mso-wrap-distance-right:14.4pt;mso-wrap-distance-bottom:0;mso-position-horizontal-relative:margin;mso-position-vertical-relative:page;mso-width-percent:790;mso-height-percent: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" filled="f" stroked="f" strokeweight=".5pt">
                    <v:textbox inset="0,0,0,0">
                      <w:txbxContent>
                        <w:p w:rsidR="009D0534" w:rsidRDefault="00A212FB">
                          <w:pPr>
                            <w:pStyle w:val="NoSpacing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1031341900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9D0534"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Monster-Feast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212919403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9D0534" w:rsidRDefault="009D0534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Design Document</w:t>
                              </w:r>
                            </w:p>
                          </w:sdtContent>
                        </w:sdt>
                        <w:p w:rsidR="009D0534" w:rsidRDefault="009D0534">
                          <w:pPr>
                            <w:pStyle w:val="NoSpacing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Group 2:</w:t>
                          </w:r>
                        </w:p>
                        <w:p w:rsidR="009D0534" w:rsidRDefault="009D0534" w:rsidP="009D0534">
                          <w:pPr>
                            <w:pStyle w:val="Heading3"/>
                          </w:pPr>
                          <w:bookmarkStart w:id="89" w:name="_Toc419455908"/>
                          <w:bookmarkStart w:id="90" w:name="_Toc419457874"/>
                          <w:bookmarkStart w:id="91" w:name="_Toc421880176"/>
                          <w:bookmarkStart w:id="92" w:name="_Toc421880212"/>
                          <w:bookmarkStart w:id="93" w:name="_Toc421880730"/>
                          <w:bookmarkStart w:id="94" w:name="_Toc421880767"/>
                          <w:bookmarkStart w:id="95" w:name="_Toc421882799"/>
                          <w:bookmarkStart w:id="96" w:name="_Toc421883836"/>
                          <w:r>
                            <w:t>Kalina Petrova (2221667)</w:t>
                          </w:r>
                          <w:bookmarkEnd w:id="89"/>
                          <w:bookmarkEnd w:id="90"/>
                          <w:bookmarkEnd w:id="91"/>
                          <w:bookmarkEnd w:id="92"/>
                          <w:bookmarkEnd w:id="93"/>
                          <w:bookmarkEnd w:id="94"/>
                          <w:bookmarkEnd w:id="95"/>
                          <w:bookmarkEnd w:id="96"/>
                        </w:p>
                        <w:p w:rsidR="009D0534" w:rsidRDefault="009D0534" w:rsidP="009D0534">
                          <w:pPr>
                            <w:pStyle w:val="Heading3"/>
                          </w:pPr>
                          <w:bookmarkStart w:id="97" w:name="_Toc418249024"/>
                          <w:bookmarkStart w:id="98" w:name="_Toc419455909"/>
                          <w:bookmarkStart w:id="99" w:name="_Toc419457875"/>
                          <w:bookmarkStart w:id="100" w:name="_Toc421880177"/>
                          <w:bookmarkStart w:id="101" w:name="_Toc421880213"/>
                          <w:bookmarkStart w:id="102" w:name="_Toc421880731"/>
                          <w:bookmarkStart w:id="103" w:name="_Toc421880768"/>
                          <w:bookmarkStart w:id="104" w:name="_Toc421882800"/>
                          <w:bookmarkStart w:id="105" w:name="_Toc421883837"/>
                          <w:r>
                            <w:t>Raditya Pratama (2221796)</w:t>
                          </w:r>
                          <w:bookmarkEnd w:id="97"/>
                          <w:bookmarkEnd w:id="98"/>
                          <w:bookmarkEnd w:id="99"/>
                          <w:bookmarkEnd w:id="100"/>
                          <w:bookmarkEnd w:id="101"/>
                          <w:bookmarkEnd w:id="102"/>
                          <w:bookmarkEnd w:id="103"/>
                          <w:bookmarkEnd w:id="104"/>
                          <w:bookmarkEnd w:id="105"/>
                        </w:p>
                        <w:p w:rsidR="009D0534" w:rsidRDefault="009D0534" w:rsidP="009D0534">
                          <w:pPr>
                            <w:pStyle w:val="Heading3"/>
                          </w:pPr>
                          <w:bookmarkStart w:id="106" w:name="_Toc418249025"/>
                          <w:bookmarkStart w:id="107" w:name="_Toc419455910"/>
                          <w:bookmarkStart w:id="108" w:name="_Toc419457876"/>
                          <w:bookmarkStart w:id="109" w:name="_Toc421880178"/>
                          <w:bookmarkStart w:id="110" w:name="_Toc421880214"/>
                          <w:bookmarkStart w:id="111" w:name="_Toc421880732"/>
                          <w:bookmarkStart w:id="112" w:name="_Toc421880769"/>
                          <w:bookmarkStart w:id="113" w:name="_Toc421882801"/>
                          <w:bookmarkStart w:id="114" w:name="_Toc421883838"/>
                          <w:r>
                            <w:t>Ishant Upadhyay (2309173)</w:t>
                          </w:r>
                          <w:bookmarkEnd w:id="106"/>
                          <w:bookmarkEnd w:id="107"/>
                          <w:bookmarkEnd w:id="108"/>
                          <w:bookmarkEnd w:id="109"/>
                          <w:bookmarkEnd w:id="110"/>
                          <w:bookmarkEnd w:id="111"/>
                          <w:bookmarkEnd w:id="112"/>
                          <w:bookmarkEnd w:id="113"/>
                          <w:bookmarkEnd w:id="114"/>
                        </w:p>
                        <w:p w:rsidR="009D0534" w:rsidRDefault="009D0534" w:rsidP="009D0534">
                          <w:pPr>
                            <w:pStyle w:val="Heading3"/>
                          </w:pPr>
                          <w:bookmarkStart w:id="115" w:name="_Toc418249026"/>
                          <w:bookmarkStart w:id="116" w:name="_Toc419455911"/>
                          <w:bookmarkStart w:id="117" w:name="_Toc419457877"/>
                          <w:bookmarkStart w:id="118" w:name="_Toc421880179"/>
                          <w:bookmarkStart w:id="119" w:name="_Toc421880215"/>
                          <w:bookmarkStart w:id="120" w:name="_Toc421880733"/>
                          <w:bookmarkStart w:id="121" w:name="_Toc421880770"/>
                          <w:bookmarkStart w:id="122" w:name="_Toc421882802"/>
                          <w:bookmarkStart w:id="123" w:name="_Toc421883839"/>
                          <w:r>
                            <w:t>Class Ei8s2</w:t>
                          </w:r>
                          <w:bookmarkEnd w:id="115"/>
                          <w:bookmarkEnd w:id="116"/>
                          <w:bookmarkEnd w:id="117"/>
                          <w:bookmarkEnd w:id="118"/>
                          <w:bookmarkEnd w:id="119"/>
                          <w:bookmarkEnd w:id="120"/>
                          <w:bookmarkEnd w:id="121"/>
                          <w:bookmarkEnd w:id="122"/>
                          <w:bookmarkEnd w:id="123"/>
                        </w:p>
                        <w:p w:rsidR="009D0534" w:rsidRDefault="009D0534" w:rsidP="009D0534">
                          <w:pPr>
                            <w:pStyle w:val="Heading3"/>
                          </w:pPr>
                          <w:bookmarkStart w:id="124" w:name="_Toc418249027"/>
                          <w:bookmarkStart w:id="125" w:name="_Toc419455912"/>
                          <w:bookmarkStart w:id="126" w:name="_Toc419457878"/>
                          <w:bookmarkStart w:id="127" w:name="_Toc421880180"/>
                          <w:bookmarkStart w:id="128" w:name="_Toc421880216"/>
                          <w:bookmarkStart w:id="129" w:name="_Toc421880734"/>
                          <w:bookmarkStart w:id="130" w:name="_Toc421880771"/>
                          <w:bookmarkStart w:id="131" w:name="_Toc421882803"/>
                          <w:bookmarkStart w:id="132" w:name="_Toc421883840"/>
                          <w:r>
                            <w:t>Mentor: Chung Kuah</w:t>
                          </w:r>
                          <w:bookmarkEnd w:id="124"/>
                          <w:bookmarkEnd w:id="125"/>
                          <w:bookmarkEnd w:id="126"/>
                          <w:bookmarkEnd w:id="127"/>
                          <w:bookmarkEnd w:id="128"/>
                          <w:bookmarkEnd w:id="129"/>
                          <w:bookmarkEnd w:id="130"/>
                          <w:bookmarkEnd w:id="131"/>
                          <w:bookmarkEnd w:id="132"/>
                        </w:p>
                        <w:p w:rsidR="009D0534" w:rsidRDefault="009D0534">
                          <w:pPr>
                            <w:pStyle w:val="NoSpacing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</w:p>
                        <w:p w:rsidR="009D0534" w:rsidRDefault="009D0534"/>
                        <w:p w:rsidR="009D0534" w:rsidRDefault="00A212FB">
                          <w:pPr>
                            <w:pStyle w:val="NoSpacing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  <w:sz w:val="72"/>
                                <w:szCs w:val="72"/>
                              </w:rPr>
                              <w:alias w:val="Title"/>
                              <w:tag w:val=""/>
                              <w:id w:val="-16947621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9D0534">
                                <w:rPr>
                                  <w:color w:val="5B9BD5" w:themeColor="accent1"/>
                                  <w:sz w:val="72"/>
                                  <w:szCs w:val="72"/>
                                </w:rPr>
                                <w:t>Monster-Feast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1394466164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:rsidR="009D0534" w:rsidRDefault="009D0534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1F3864" w:themeColor="accent5" w:themeShade="80"/>
                                  <w:sz w:val="28"/>
                                  <w:szCs w:val="28"/>
                                </w:rPr>
                                <w:t>Design Document</w:t>
                              </w:r>
                            </w:p>
                          </w:sdtContent>
                        </w:sdt>
                        <w:p w:rsidR="009D0534" w:rsidRDefault="009D0534">
                          <w:pPr>
                            <w:pStyle w:val="NoSpacing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  <w: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t>Group 2:</w:t>
                          </w:r>
                        </w:p>
                        <w:p w:rsidR="009D0534" w:rsidRDefault="009D0534" w:rsidP="009D0534">
                          <w:pPr>
                            <w:pStyle w:val="Heading3"/>
                          </w:pPr>
                          <w:bookmarkStart w:id="133" w:name="_Toc418249028"/>
                          <w:bookmarkStart w:id="134" w:name="_Toc419455913"/>
                          <w:bookmarkStart w:id="135" w:name="_Toc419457879"/>
                          <w:bookmarkStart w:id="136" w:name="_Toc421880181"/>
                          <w:bookmarkStart w:id="137" w:name="_Toc421880217"/>
                          <w:bookmarkStart w:id="138" w:name="_Toc421880735"/>
                          <w:bookmarkStart w:id="139" w:name="_Toc421880772"/>
                          <w:bookmarkStart w:id="140" w:name="_Toc421882804"/>
                          <w:bookmarkStart w:id="141" w:name="_Toc421883841"/>
                          <w:r>
                            <w:t>Kalina Petrova (2221667)</w:t>
                          </w:r>
                          <w:bookmarkEnd w:id="133"/>
                          <w:bookmarkEnd w:id="134"/>
                          <w:bookmarkEnd w:id="135"/>
                          <w:bookmarkEnd w:id="136"/>
                          <w:bookmarkEnd w:id="137"/>
                          <w:bookmarkEnd w:id="138"/>
                          <w:bookmarkEnd w:id="139"/>
                          <w:bookmarkEnd w:id="140"/>
                          <w:bookmarkEnd w:id="141"/>
                        </w:p>
                        <w:p w:rsidR="009D0534" w:rsidRDefault="009D0534" w:rsidP="009D0534">
                          <w:pPr>
                            <w:pStyle w:val="Heading3"/>
                          </w:pPr>
                          <w:bookmarkStart w:id="142" w:name="_Toc418249029"/>
                          <w:bookmarkStart w:id="143" w:name="_Toc419455914"/>
                          <w:bookmarkStart w:id="144" w:name="_Toc419457880"/>
                          <w:bookmarkStart w:id="145" w:name="_Toc421880182"/>
                          <w:bookmarkStart w:id="146" w:name="_Toc421880218"/>
                          <w:bookmarkStart w:id="147" w:name="_Toc421880736"/>
                          <w:bookmarkStart w:id="148" w:name="_Toc421880773"/>
                          <w:bookmarkStart w:id="149" w:name="_Toc421882805"/>
                          <w:bookmarkStart w:id="150" w:name="_Toc421883842"/>
                          <w:r>
                            <w:t>Raditya Pratama (2221796)</w:t>
                          </w:r>
                          <w:bookmarkEnd w:id="142"/>
                          <w:bookmarkEnd w:id="143"/>
                          <w:bookmarkEnd w:id="144"/>
                          <w:bookmarkEnd w:id="145"/>
                          <w:bookmarkEnd w:id="146"/>
                          <w:bookmarkEnd w:id="147"/>
                          <w:bookmarkEnd w:id="148"/>
                          <w:bookmarkEnd w:id="149"/>
                          <w:bookmarkEnd w:id="150"/>
                        </w:p>
                        <w:p w:rsidR="009D0534" w:rsidRDefault="009D0534" w:rsidP="009D0534">
                          <w:pPr>
                            <w:pStyle w:val="Heading3"/>
                          </w:pPr>
                          <w:bookmarkStart w:id="151" w:name="_Toc418249030"/>
                          <w:bookmarkStart w:id="152" w:name="_Toc419455915"/>
                          <w:bookmarkStart w:id="153" w:name="_Toc419457881"/>
                          <w:bookmarkStart w:id="154" w:name="_Toc421880183"/>
                          <w:bookmarkStart w:id="155" w:name="_Toc421880219"/>
                          <w:bookmarkStart w:id="156" w:name="_Toc421880737"/>
                          <w:bookmarkStart w:id="157" w:name="_Toc421880774"/>
                          <w:bookmarkStart w:id="158" w:name="_Toc421882806"/>
                          <w:bookmarkStart w:id="159" w:name="_Toc421883843"/>
                          <w:r>
                            <w:t>Ishant Upadhyay (2309173)</w:t>
                          </w:r>
                          <w:bookmarkEnd w:id="151"/>
                          <w:bookmarkEnd w:id="152"/>
                          <w:bookmarkEnd w:id="153"/>
                          <w:bookmarkEnd w:id="154"/>
                          <w:bookmarkEnd w:id="155"/>
                          <w:bookmarkEnd w:id="156"/>
                          <w:bookmarkEnd w:id="157"/>
                          <w:bookmarkEnd w:id="158"/>
                          <w:bookmarkEnd w:id="159"/>
                        </w:p>
                        <w:p w:rsidR="009D0534" w:rsidRDefault="009D0534" w:rsidP="009D0534">
                          <w:pPr>
                            <w:pStyle w:val="Heading3"/>
                          </w:pPr>
                          <w:bookmarkStart w:id="160" w:name="_Toc418249031"/>
                          <w:bookmarkStart w:id="161" w:name="_Toc419455916"/>
                          <w:bookmarkStart w:id="162" w:name="_Toc419457882"/>
                          <w:bookmarkStart w:id="163" w:name="_Toc421880184"/>
                          <w:bookmarkStart w:id="164" w:name="_Toc421880220"/>
                          <w:bookmarkStart w:id="165" w:name="_Toc421880738"/>
                          <w:bookmarkStart w:id="166" w:name="_Toc421880775"/>
                          <w:bookmarkStart w:id="167" w:name="_Toc421882807"/>
                          <w:bookmarkStart w:id="168" w:name="_Toc421883844"/>
                          <w:r>
                            <w:t>Class Ei8s2</w:t>
                          </w:r>
                          <w:bookmarkEnd w:id="160"/>
                          <w:bookmarkEnd w:id="161"/>
                          <w:bookmarkEnd w:id="162"/>
                          <w:bookmarkEnd w:id="163"/>
                          <w:bookmarkEnd w:id="164"/>
                          <w:bookmarkEnd w:id="165"/>
                          <w:bookmarkEnd w:id="166"/>
                          <w:bookmarkEnd w:id="167"/>
                          <w:bookmarkEnd w:id="168"/>
                        </w:p>
                        <w:p w:rsidR="009D0534" w:rsidRDefault="009D0534" w:rsidP="009D0534">
                          <w:pPr>
                            <w:pStyle w:val="Heading3"/>
                          </w:pPr>
                          <w:bookmarkStart w:id="169" w:name="_Toc418249032"/>
                          <w:bookmarkStart w:id="170" w:name="_Toc419455917"/>
                          <w:bookmarkStart w:id="171" w:name="_Toc419457883"/>
                          <w:bookmarkStart w:id="172" w:name="_Toc421880185"/>
                          <w:bookmarkStart w:id="173" w:name="_Toc421880221"/>
                          <w:bookmarkStart w:id="174" w:name="_Toc421880739"/>
                          <w:bookmarkStart w:id="175" w:name="_Toc421880776"/>
                          <w:bookmarkStart w:id="176" w:name="_Toc421882808"/>
                          <w:bookmarkStart w:id="177" w:name="_Toc421883845"/>
                          <w:r>
                            <w:t>Mentor: Chung Kuah</w:t>
                          </w:r>
                          <w:bookmarkEnd w:id="169"/>
                          <w:bookmarkEnd w:id="170"/>
                          <w:bookmarkEnd w:id="171"/>
                          <w:bookmarkEnd w:id="172"/>
                          <w:bookmarkEnd w:id="173"/>
                          <w:bookmarkEnd w:id="174"/>
                          <w:bookmarkEnd w:id="175"/>
                          <w:bookmarkEnd w:id="176"/>
                          <w:bookmarkEnd w:id="177"/>
                        </w:p>
                        <w:p w:rsidR="009D0534" w:rsidRDefault="009D0534">
                          <w:pPr>
                            <w:pStyle w:val="NoSpacing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rPr>
              <w:noProof/>
              <w:lang w:val="bg-BG" w:eastAsia="bg-BG"/>
            </w:rPr>
            <mc:AlternateContent>
              <mc:Choice Requires="wps">
                <w:drawing>
                  <wp:anchor distT="0" distB="0" distL="114300" distR="114300" simplePos="0" relativeHeight="251657216" behindDoc="0" locked="0" layoutInCell="1" allowOverlap="1" wp14:anchorId="144668A9" wp14:editId="6C29C64A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2" name="Rectangle 132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219025218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9D0534" w:rsidRDefault="009D0534" w:rsidP="00072D17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5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w14:anchorId="144668A9" id="Rectangle 132" o:spid="_x0000_s1027" style="position:absolute;margin-left:-4.4pt;margin-top:0;width:46.8pt;height:77.75pt;z-index:251657216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219025218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9D0534" w:rsidRDefault="009D0534" w:rsidP="00072D17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5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>
            <w:br w:type="page"/>
          </w:r>
        </w:p>
        <w:sdt>
          <w:sdtPr>
            <w:rPr>
              <w:rFonts w:asciiTheme="minorHAnsi" w:eastAsiaTheme="minorHAnsi" w:hAnsiTheme="minorHAnsi" w:cstheme="minorBidi"/>
              <w:color w:val="auto"/>
              <w:sz w:val="22"/>
              <w:szCs w:val="22"/>
              <w:lang w:val="en-GB"/>
            </w:rPr>
            <w:id w:val="2110767623"/>
            <w:docPartObj>
              <w:docPartGallery w:val="Table of Contents"/>
              <w:docPartUnique/>
            </w:docPartObj>
          </w:sdtPr>
          <w:sdtEndPr>
            <w:rPr>
              <w:b/>
              <w:bCs/>
              <w:noProof/>
            </w:rPr>
          </w:sdtEndPr>
          <w:sdtContent>
            <w:p w:rsidR="003F7A93" w:rsidRDefault="00B351EF" w:rsidP="00325885">
              <w:pPr>
                <w:pStyle w:val="TOCHeading"/>
                <w:rPr>
                  <w:noProof/>
                </w:rPr>
              </w:pPr>
              <w:r>
                <w:t>Table of Contents</w:t>
              </w: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</w:p>
            <w:p w:rsidR="003F7A93" w:rsidRDefault="003F7A93">
              <w:pPr>
                <w:pStyle w:val="TOC1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hyperlink w:anchor="_Toc421883846" w:history="1">
                <w:r w:rsidRPr="00C81FF9">
                  <w:rPr>
                    <w:rStyle w:val="Hyperlink"/>
                    <w:noProof/>
                  </w:rPr>
                  <w:t>Architecture Diagram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188384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F7A93" w:rsidRDefault="003F7A93">
              <w:pPr>
                <w:pStyle w:val="TOC1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hyperlink w:anchor="_Toc421883847" w:history="1">
                <w:r w:rsidRPr="00C81FF9">
                  <w:rPr>
                    <w:rStyle w:val="Hyperlink"/>
                    <w:noProof/>
                  </w:rPr>
                  <w:t>Description of Interface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188384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F7A93" w:rsidRDefault="003F7A93">
              <w:pPr>
                <w:pStyle w:val="TOC3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hyperlink w:anchor="_Toc421883848" w:history="1">
                <w:r w:rsidRPr="00C81FF9">
                  <w:rPr>
                    <w:rStyle w:val="Hyperlink"/>
                    <w:b/>
                    <w:noProof/>
                  </w:rPr>
                  <w:t>&lt;&lt;&lt; Interface &gt;&gt;&gt; ILobby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188384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F7A93" w:rsidRDefault="003F7A93">
              <w:pPr>
                <w:pStyle w:val="TOC3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hyperlink w:anchor="_Toc421883849" w:history="1">
                <w:r w:rsidRPr="00C81FF9">
                  <w:rPr>
                    <w:rStyle w:val="Hyperlink"/>
                    <w:b/>
                    <w:noProof/>
                  </w:rPr>
                  <w:t>&lt;&lt;&lt; Interface &gt;&gt;&gt; ILobbyCallback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188384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F7A93" w:rsidRDefault="003F7A93">
              <w:pPr>
                <w:pStyle w:val="TOC3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hyperlink w:anchor="_Toc421883850" w:history="1">
                <w:r w:rsidRPr="00C81FF9">
                  <w:rPr>
                    <w:rStyle w:val="Hyperlink"/>
                    <w:b/>
                    <w:noProof/>
                  </w:rPr>
                  <w:t>&lt;&lt;&lt; Interface &gt;&gt;&gt; IGam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188385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F7A93" w:rsidRDefault="003F7A93">
              <w:pPr>
                <w:pStyle w:val="TOC3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hyperlink w:anchor="_Toc421883851" w:history="1">
                <w:r w:rsidRPr="00C81FF9">
                  <w:rPr>
                    <w:rStyle w:val="Hyperlink"/>
                    <w:b/>
                    <w:noProof/>
                  </w:rPr>
                  <w:t>&lt;&lt;&lt; Interface &gt;&gt;&gt; IGameCallback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188385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F7A93" w:rsidRDefault="003F7A93">
              <w:pPr>
                <w:pStyle w:val="TOC3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hyperlink w:anchor="_Toc421883852" w:history="1">
                <w:r w:rsidRPr="00C81FF9">
                  <w:rPr>
                    <w:rStyle w:val="Hyperlink"/>
                    <w:b/>
                    <w:noProof/>
                  </w:rPr>
                  <w:t>&lt;&lt;&lt; Interface &gt;&gt;&gt; ILogi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188385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F7A93" w:rsidRDefault="003F7A93">
              <w:pPr>
                <w:pStyle w:val="TOC1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hyperlink w:anchor="_Toc421883853" w:history="1">
                <w:r w:rsidRPr="00C81FF9">
                  <w:rPr>
                    <w:rStyle w:val="Hyperlink"/>
                    <w:noProof/>
                  </w:rPr>
                  <w:t>Class Diagram for Client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188385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F7A93" w:rsidRDefault="003F7A93">
              <w:pPr>
                <w:pStyle w:val="TOC1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hyperlink w:anchor="_Toc421883854" w:history="1">
                <w:r w:rsidRPr="00C81FF9">
                  <w:rPr>
                    <w:rStyle w:val="Hyperlink"/>
                    <w:noProof/>
                  </w:rPr>
                  <w:t>Class Diagram for Service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188385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bookmarkStart w:id="178" w:name="_GoBack"/>
            <w:bookmarkEnd w:id="178"/>
            <w:p w:rsidR="003F7A93" w:rsidRDefault="003F7A93">
              <w:pPr>
                <w:pStyle w:val="TOC1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r w:rsidRPr="00C81FF9">
                <w:rPr>
                  <w:rStyle w:val="Hyperlink"/>
                  <w:noProof/>
                </w:rPr>
                <w:fldChar w:fldCharType="begin"/>
              </w:r>
              <w:r w:rsidRPr="00C81FF9">
                <w:rPr>
                  <w:rStyle w:val="Hyperlink"/>
                  <w:noProof/>
                </w:rPr>
                <w:instrText xml:space="preserve"> </w:instrText>
              </w:r>
              <w:r>
                <w:rPr>
                  <w:noProof/>
                </w:rPr>
                <w:instrText>HYPERLINK \l "_Toc421883856"</w:instrText>
              </w:r>
              <w:r w:rsidRPr="00C81FF9">
                <w:rPr>
                  <w:rStyle w:val="Hyperlink"/>
                  <w:noProof/>
                </w:rPr>
                <w:instrText xml:space="preserve"> </w:instrText>
              </w:r>
              <w:r w:rsidRPr="00C81FF9">
                <w:rPr>
                  <w:rStyle w:val="Hyperlink"/>
                  <w:noProof/>
                </w:rPr>
              </w:r>
              <w:r w:rsidRPr="00C81FF9">
                <w:rPr>
                  <w:rStyle w:val="Hyperlink"/>
                  <w:noProof/>
                </w:rPr>
                <w:fldChar w:fldCharType="separate"/>
              </w:r>
              <w:r w:rsidRPr="00C81FF9">
                <w:rPr>
                  <w:rStyle w:val="Hyperlink"/>
                  <w:noProof/>
                </w:rPr>
                <w:t>Sequence Diagram</w:t>
              </w:r>
              <w:r>
                <w:rPr>
                  <w:noProof/>
                  <w:webHidden/>
                </w:rPr>
                <w:tab/>
              </w:r>
              <w:r>
                <w:rPr>
                  <w:noProof/>
                  <w:webHidden/>
                </w:rPr>
                <w:fldChar w:fldCharType="begin"/>
              </w:r>
              <w:r>
                <w:rPr>
                  <w:noProof/>
                  <w:webHidden/>
                </w:rPr>
                <w:instrText xml:space="preserve"> PAGEREF _Toc421883856 \h </w:instrText>
              </w:r>
              <w:r>
                <w:rPr>
                  <w:noProof/>
                  <w:webHidden/>
                </w:rPr>
              </w:r>
              <w:r>
                <w:rPr>
                  <w:noProof/>
                  <w:webHidden/>
                </w:rPr>
                <w:fldChar w:fldCharType="separate"/>
              </w:r>
              <w:r>
                <w:rPr>
                  <w:noProof/>
                  <w:webHidden/>
                </w:rPr>
                <w:t>0</w:t>
              </w:r>
              <w:r>
                <w:rPr>
                  <w:noProof/>
                  <w:webHidden/>
                </w:rPr>
                <w:fldChar w:fldCharType="end"/>
              </w:r>
              <w:r w:rsidRPr="00C81FF9">
                <w:rPr>
                  <w:rStyle w:val="Hyperlink"/>
                  <w:noProof/>
                </w:rPr>
                <w:fldChar w:fldCharType="end"/>
              </w:r>
            </w:p>
            <w:p w:rsidR="003F7A93" w:rsidRDefault="003F7A93">
              <w:pPr>
                <w:pStyle w:val="TOC2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hyperlink w:anchor="_Toc421883857" w:history="1">
                <w:r w:rsidRPr="00C81FF9">
                  <w:rPr>
                    <w:rStyle w:val="Hyperlink"/>
                    <w:noProof/>
                  </w:rPr>
                  <w:t>Create Match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188385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F7A93" w:rsidRDefault="003F7A93">
              <w:pPr>
                <w:pStyle w:val="TOC2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hyperlink w:anchor="_Toc421883858" w:history="1">
                <w:r w:rsidRPr="00C81FF9">
                  <w:rPr>
                    <w:rStyle w:val="Hyperlink"/>
                    <w:noProof/>
                  </w:rPr>
                  <w:t>Play Battle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188385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F7A93" w:rsidRDefault="003F7A93">
              <w:pPr>
                <w:pStyle w:val="TOC2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hyperlink w:anchor="_Toc421883859" w:history="1">
                <w:r w:rsidRPr="00C81FF9">
                  <w:rPr>
                    <w:rStyle w:val="Hyperlink"/>
                    <w:noProof/>
                  </w:rPr>
                  <w:t>Choose Character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188385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F7A93" w:rsidRDefault="003F7A93">
              <w:pPr>
                <w:pStyle w:val="TOC2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hyperlink w:anchor="_Toc421883860" w:history="1">
                <w:r w:rsidRPr="00C81FF9">
                  <w:rPr>
                    <w:rStyle w:val="Hyperlink"/>
                    <w:noProof/>
                  </w:rPr>
                  <w:t>Add Attribute Points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188386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F7A93" w:rsidRDefault="003F7A93">
              <w:pPr>
                <w:pStyle w:val="TOC2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hyperlink w:anchor="_Toc421883861" w:history="1">
                <w:r w:rsidRPr="00C81FF9">
                  <w:rPr>
                    <w:rStyle w:val="Hyperlink"/>
                    <w:noProof/>
                  </w:rPr>
                  <w:t>Register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188386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F7A93" w:rsidRDefault="003F7A93">
              <w:pPr>
                <w:pStyle w:val="TOC2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hyperlink w:anchor="_Toc421883862" w:history="1">
                <w:r w:rsidRPr="00C81FF9">
                  <w:rPr>
                    <w:rStyle w:val="Hyperlink"/>
                    <w:noProof/>
                  </w:rPr>
                  <w:t>Login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188386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3F7A93" w:rsidRDefault="003F7A93">
              <w:pPr>
                <w:pStyle w:val="TOC1"/>
                <w:tabs>
                  <w:tab w:val="right" w:leader="dot" w:pos="9016"/>
                </w:tabs>
                <w:rPr>
                  <w:rFonts w:eastAsiaTheme="minorEastAsia"/>
                  <w:noProof/>
                  <w:lang w:val="bg-BG" w:eastAsia="bg-BG"/>
                </w:rPr>
              </w:pPr>
              <w:hyperlink w:anchor="_Toc421883863" w:history="1">
                <w:r w:rsidRPr="00C81FF9">
                  <w:rPr>
                    <w:rStyle w:val="Hyperlink"/>
                    <w:noProof/>
                  </w:rPr>
                  <w:t>Database Model</w:t>
                </w:r>
                <w:r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>
                  <w:rPr>
                    <w:noProof/>
                    <w:webHidden/>
                  </w:rPr>
                  <w:instrText xml:space="preserve"> PAGEREF _Toc42188386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B351EF" w:rsidRDefault="00B351EF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  <w:p w:rsidR="00B351EF" w:rsidRDefault="00B351EF">
          <w:pP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</w:pPr>
        </w:p>
        <w:p w:rsidR="00B351EF" w:rsidRDefault="00B351EF">
          <w:pP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</w:pPr>
        </w:p>
        <w:p w:rsidR="00B351EF" w:rsidRDefault="00B351EF">
          <w:pP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</w:pPr>
        </w:p>
        <w:p w:rsidR="00B351EF" w:rsidRDefault="00B351EF">
          <w:pP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</w:pPr>
        </w:p>
        <w:p w:rsidR="00B351EF" w:rsidRDefault="00B351EF">
          <w:pP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</w:pPr>
        </w:p>
        <w:p w:rsidR="00B351EF" w:rsidRDefault="00B351EF">
          <w:pP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</w:pPr>
        </w:p>
        <w:p w:rsidR="009D0534" w:rsidRDefault="00A212FB">
          <w:pPr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</w:pPr>
        </w:p>
      </w:sdtContent>
    </w:sdt>
    <w:p w:rsidR="00275AF4" w:rsidRDefault="001934AD" w:rsidP="001934AD">
      <w:pPr>
        <w:pStyle w:val="Heading1"/>
      </w:pPr>
      <w:bookmarkStart w:id="179" w:name="_Toc421883846"/>
      <w:r>
        <w:lastRenderedPageBreak/>
        <w:t>Architecture Diagram</w:t>
      </w:r>
      <w:bookmarkStart w:id="180" w:name="_Toc418249023"/>
      <w:bookmarkEnd w:id="179"/>
    </w:p>
    <w:p w:rsidR="007A3590" w:rsidRPr="007A3590" w:rsidRDefault="003F7A93" w:rsidP="007A3590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207.75pt">
            <v:imagedata r:id="rId8" o:title="archi" croptop="6656f" cropbottom="11605f"/>
          </v:shape>
        </w:pict>
      </w:r>
    </w:p>
    <w:p w:rsidR="001934AD" w:rsidRDefault="001934AD" w:rsidP="001934AD">
      <w:pPr>
        <w:pStyle w:val="Heading1"/>
      </w:pPr>
      <w:bookmarkStart w:id="181" w:name="_Toc421883847"/>
      <w:r>
        <w:t>Description of Interfaces</w:t>
      </w:r>
      <w:bookmarkEnd w:id="18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504"/>
        <w:gridCol w:w="1878"/>
        <w:gridCol w:w="2135"/>
        <w:gridCol w:w="1499"/>
      </w:tblGrid>
      <w:tr w:rsidR="000776BE" w:rsidTr="00177176">
        <w:tc>
          <w:tcPr>
            <w:tcW w:w="9016" w:type="dxa"/>
            <w:gridSpan w:val="4"/>
          </w:tcPr>
          <w:p w:rsidR="000776BE" w:rsidRPr="00177176" w:rsidRDefault="000776BE" w:rsidP="00177176">
            <w:pPr>
              <w:pStyle w:val="Heading3"/>
              <w:jc w:val="center"/>
              <w:outlineLvl w:val="2"/>
              <w:rPr>
                <w:b/>
              </w:rPr>
            </w:pPr>
            <w:bookmarkStart w:id="182" w:name="_Toc421883848"/>
            <w:r w:rsidRPr="00177176">
              <w:rPr>
                <w:b/>
              </w:rPr>
              <w:t>&lt;&lt;&lt; Interface &gt;&gt;&gt; ILobby</w:t>
            </w:r>
            <w:bookmarkEnd w:id="182"/>
          </w:p>
        </w:tc>
      </w:tr>
      <w:tr w:rsidR="000776BE" w:rsidTr="00177176">
        <w:tc>
          <w:tcPr>
            <w:tcW w:w="3504" w:type="dxa"/>
            <w:vAlign w:val="center"/>
          </w:tcPr>
          <w:p w:rsidR="000776BE" w:rsidRDefault="000776BE" w:rsidP="00177176">
            <w:r>
              <w:t>Methods</w:t>
            </w:r>
          </w:p>
        </w:tc>
        <w:tc>
          <w:tcPr>
            <w:tcW w:w="1878" w:type="dxa"/>
            <w:vAlign w:val="center"/>
          </w:tcPr>
          <w:p w:rsidR="000776BE" w:rsidRDefault="000776BE" w:rsidP="00177176">
            <w:r>
              <w:t>Description</w:t>
            </w:r>
          </w:p>
        </w:tc>
        <w:tc>
          <w:tcPr>
            <w:tcW w:w="2135" w:type="dxa"/>
            <w:vAlign w:val="center"/>
          </w:tcPr>
          <w:p w:rsidR="000776BE" w:rsidRDefault="000776BE" w:rsidP="00177176">
            <w:r>
              <w:t>Parameters</w:t>
            </w:r>
          </w:p>
        </w:tc>
        <w:tc>
          <w:tcPr>
            <w:tcW w:w="1499" w:type="dxa"/>
            <w:vAlign w:val="center"/>
          </w:tcPr>
          <w:p w:rsidR="000776BE" w:rsidRDefault="000776BE" w:rsidP="00177176">
            <w:r>
              <w:t>Return</w:t>
            </w:r>
          </w:p>
        </w:tc>
      </w:tr>
      <w:tr w:rsidR="000776BE" w:rsidTr="00177176">
        <w:tc>
          <w:tcPr>
            <w:tcW w:w="3504" w:type="dxa"/>
            <w:vAlign w:val="center"/>
          </w:tcPr>
          <w:p w:rsidR="000776BE" w:rsidRDefault="000776BE" w:rsidP="00177176">
            <w:r>
              <w:t>+ void FindMatch()</w:t>
            </w:r>
          </w:p>
        </w:tc>
        <w:tc>
          <w:tcPr>
            <w:tcW w:w="1878" w:type="dxa"/>
            <w:vAlign w:val="center"/>
          </w:tcPr>
          <w:p w:rsidR="000776BE" w:rsidRDefault="00177176" w:rsidP="00177176">
            <w:r>
              <w:t>For finding match</w:t>
            </w:r>
          </w:p>
        </w:tc>
        <w:tc>
          <w:tcPr>
            <w:tcW w:w="2135" w:type="dxa"/>
            <w:vAlign w:val="center"/>
          </w:tcPr>
          <w:p w:rsidR="000776BE" w:rsidRDefault="000776BE" w:rsidP="00177176"/>
        </w:tc>
        <w:tc>
          <w:tcPr>
            <w:tcW w:w="1499" w:type="dxa"/>
            <w:vAlign w:val="center"/>
          </w:tcPr>
          <w:p w:rsidR="000776BE" w:rsidRDefault="000776BE" w:rsidP="00177176"/>
        </w:tc>
      </w:tr>
      <w:tr w:rsidR="000776BE" w:rsidTr="00177176">
        <w:tc>
          <w:tcPr>
            <w:tcW w:w="3504" w:type="dxa"/>
            <w:vAlign w:val="center"/>
          </w:tcPr>
          <w:p w:rsidR="000776BE" w:rsidRDefault="000776BE" w:rsidP="00177176">
            <w:r>
              <w:t>+ void sendMessage(string message, Player sender, DateTime time)</w:t>
            </w:r>
          </w:p>
        </w:tc>
        <w:tc>
          <w:tcPr>
            <w:tcW w:w="1878" w:type="dxa"/>
            <w:vAlign w:val="center"/>
          </w:tcPr>
          <w:p w:rsidR="000776BE" w:rsidRDefault="00177176" w:rsidP="00177176">
            <w:r>
              <w:t>For sending chat message</w:t>
            </w:r>
          </w:p>
        </w:tc>
        <w:tc>
          <w:tcPr>
            <w:tcW w:w="2135" w:type="dxa"/>
            <w:vAlign w:val="center"/>
          </w:tcPr>
          <w:p w:rsidR="00177176" w:rsidRDefault="00177176" w:rsidP="00177176">
            <w:r>
              <w:t>Message: text message</w:t>
            </w:r>
          </w:p>
          <w:p w:rsidR="00177176" w:rsidRDefault="00177176" w:rsidP="00177176">
            <w:r>
              <w:t>Sender: the player who send the message</w:t>
            </w:r>
          </w:p>
          <w:p w:rsidR="00177176" w:rsidRDefault="00177176" w:rsidP="00177176">
            <w:r>
              <w:t>Time: time when the player send message</w:t>
            </w:r>
          </w:p>
        </w:tc>
        <w:tc>
          <w:tcPr>
            <w:tcW w:w="1499" w:type="dxa"/>
            <w:vAlign w:val="center"/>
          </w:tcPr>
          <w:p w:rsidR="000776BE" w:rsidRDefault="000776BE" w:rsidP="00177176"/>
        </w:tc>
      </w:tr>
      <w:tr w:rsidR="0021141D" w:rsidTr="00177176">
        <w:tc>
          <w:tcPr>
            <w:tcW w:w="3504" w:type="dxa"/>
            <w:vAlign w:val="center"/>
          </w:tcPr>
          <w:p w:rsidR="0021141D" w:rsidRDefault="0021141D" w:rsidP="00177176">
            <w:r>
              <w:t>+ void AllocateAttribute(Attribute a)</w:t>
            </w:r>
          </w:p>
        </w:tc>
        <w:tc>
          <w:tcPr>
            <w:tcW w:w="1878" w:type="dxa"/>
            <w:vAlign w:val="center"/>
          </w:tcPr>
          <w:p w:rsidR="0021141D" w:rsidRDefault="0021141D" w:rsidP="00177176"/>
        </w:tc>
        <w:tc>
          <w:tcPr>
            <w:tcW w:w="2135" w:type="dxa"/>
            <w:vAlign w:val="center"/>
          </w:tcPr>
          <w:p w:rsidR="0021141D" w:rsidRDefault="00903873" w:rsidP="00177176">
            <w:r>
              <w:t>a:attribute name</w:t>
            </w:r>
          </w:p>
        </w:tc>
        <w:tc>
          <w:tcPr>
            <w:tcW w:w="1499" w:type="dxa"/>
            <w:vAlign w:val="center"/>
          </w:tcPr>
          <w:p w:rsidR="0021141D" w:rsidRDefault="00903873" w:rsidP="00177176">
            <w:r>
              <w:t>Attribute points</w:t>
            </w:r>
          </w:p>
        </w:tc>
      </w:tr>
      <w:tr w:rsidR="000776BE" w:rsidTr="00177176">
        <w:tc>
          <w:tcPr>
            <w:tcW w:w="3504" w:type="dxa"/>
            <w:vAlign w:val="center"/>
          </w:tcPr>
          <w:p w:rsidR="000776BE" w:rsidRDefault="004666DC" w:rsidP="004666DC">
            <w:pPr>
              <w:jc w:val="both"/>
            </w:pPr>
            <w:r>
              <w:t>+ void SubscribeLobby()</w:t>
            </w:r>
          </w:p>
        </w:tc>
        <w:tc>
          <w:tcPr>
            <w:tcW w:w="1878" w:type="dxa"/>
            <w:vAlign w:val="center"/>
          </w:tcPr>
          <w:p w:rsidR="000776BE" w:rsidRDefault="004666DC" w:rsidP="00177176">
            <w:r>
              <w:t>For subscribe lobby</w:t>
            </w:r>
          </w:p>
        </w:tc>
        <w:tc>
          <w:tcPr>
            <w:tcW w:w="2135" w:type="dxa"/>
            <w:vAlign w:val="center"/>
          </w:tcPr>
          <w:p w:rsidR="000776BE" w:rsidRDefault="000776BE" w:rsidP="00177176"/>
        </w:tc>
        <w:tc>
          <w:tcPr>
            <w:tcW w:w="1499" w:type="dxa"/>
            <w:vAlign w:val="center"/>
          </w:tcPr>
          <w:p w:rsidR="000776BE" w:rsidRDefault="000776BE" w:rsidP="00177176"/>
        </w:tc>
      </w:tr>
      <w:tr w:rsidR="000776BE" w:rsidTr="00177176">
        <w:tc>
          <w:tcPr>
            <w:tcW w:w="3504" w:type="dxa"/>
            <w:vAlign w:val="center"/>
          </w:tcPr>
          <w:p w:rsidR="000776BE" w:rsidRDefault="004666DC" w:rsidP="00177176">
            <w:r>
              <w:t>+ void UnSubscribeLobby()</w:t>
            </w:r>
          </w:p>
        </w:tc>
        <w:tc>
          <w:tcPr>
            <w:tcW w:w="1878" w:type="dxa"/>
            <w:vAlign w:val="center"/>
          </w:tcPr>
          <w:p w:rsidR="000776BE" w:rsidRDefault="004666DC" w:rsidP="00177176">
            <w:r>
              <w:t>For unsubscribe lobby</w:t>
            </w:r>
          </w:p>
        </w:tc>
        <w:tc>
          <w:tcPr>
            <w:tcW w:w="2135" w:type="dxa"/>
            <w:vAlign w:val="center"/>
          </w:tcPr>
          <w:p w:rsidR="000776BE" w:rsidRDefault="000776BE" w:rsidP="00177176"/>
        </w:tc>
        <w:tc>
          <w:tcPr>
            <w:tcW w:w="1499" w:type="dxa"/>
            <w:vAlign w:val="center"/>
          </w:tcPr>
          <w:p w:rsidR="000776BE" w:rsidRDefault="000776BE" w:rsidP="00177176"/>
        </w:tc>
      </w:tr>
      <w:tr w:rsidR="007F0E5C" w:rsidTr="00177176">
        <w:tc>
          <w:tcPr>
            <w:tcW w:w="3504" w:type="dxa"/>
            <w:vAlign w:val="center"/>
          </w:tcPr>
          <w:p w:rsidR="007F0E5C" w:rsidRDefault="007F0E5C" w:rsidP="00177176">
            <w:r>
              <w:t>+ void SubscribeMatch(int roomNr)</w:t>
            </w:r>
          </w:p>
        </w:tc>
        <w:tc>
          <w:tcPr>
            <w:tcW w:w="1878" w:type="dxa"/>
            <w:vAlign w:val="center"/>
          </w:tcPr>
          <w:p w:rsidR="007F0E5C" w:rsidRDefault="007F0E5C" w:rsidP="00177176">
            <w:r>
              <w:t>For subscribing to specific room</w:t>
            </w:r>
          </w:p>
        </w:tc>
        <w:tc>
          <w:tcPr>
            <w:tcW w:w="2135" w:type="dxa"/>
            <w:vAlign w:val="center"/>
          </w:tcPr>
          <w:p w:rsidR="007F0E5C" w:rsidRDefault="007F0E5C" w:rsidP="00177176">
            <w:r>
              <w:t>roomNr: the number of the room where the battle will take place</w:t>
            </w:r>
          </w:p>
        </w:tc>
        <w:tc>
          <w:tcPr>
            <w:tcW w:w="1499" w:type="dxa"/>
            <w:vAlign w:val="center"/>
          </w:tcPr>
          <w:p w:rsidR="007F0E5C" w:rsidRDefault="007F0E5C" w:rsidP="00177176"/>
        </w:tc>
      </w:tr>
      <w:tr w:rsidR="006D1020" w:rsidTr="00177176">
        <w:tc>
          <w:tcPr>
            <w:tcW w:w="3504" w:type="dxa"/>
            <w:vAlign w:val="center"/>
          </w:tcPr>
          <w:p w:rsidR="006D1020" w:rsidRDefault="006D1020" w:rsidP="00177176">
            <w:r>
              <w:t>+ void Unsubscribe</w:t>
            </w:r>
            <w:r w:rsidR="00903873">
              <w:t>Match</w:t>
            </w:r>
            <w:r>
              <w:t>(int roomNr)</w:t>
            </w:r>
          </w:p>
        </w:tc>
        <w:tc>
          <w:tcPr>
            <w:tcW w:w="1878" w:type="dxa"/>
            <w:vAlign w:val="center"/>
          </w:tcPr>
          <w:p w:rsidR="006D1020" w:rsidRDefault="006D1020" w:rsidP="00177176">
            <w:r>
              <w:t>For unsubscribing out of the match</w:t>
            </w:r>
          </w:p>
        </w:tc>
        <w:tc>
          <w:tcPr>
            <w:tcW w:w="2135" w:type="dxa"/>
            <w:vAlign w:val="center"/>
          </w:tcPr>
          <w:p w:rsidR="006D1020" w:rsidRDefault="006D1020" w:rsidP="00177176">
            <w:r>
              <w:t>roomNr: the number of the room it took place</w:t>
            </w:r>
          </w:p>
        </w:tc>
        <w:tc>
          <w:tcPr>
            <w:tcW w:w="1499" w:type="dxa"/>
            <w:vAlign w:val="center"/>
          </w:tcPr>
          <w:p w:rsidR="006D1020" w:rsidRDefault="006D1020" w:rsidP="00177176"/>
        </w:tc>
      </w:tr>
      <w:tr w:rsidR="000776BE" w:rsidTr="00177176">
        <w:tc>
          <w:tcPr>
            <w:tcW w:w="3504" w:type="dxa"/>
            <w:vAlign w:val="center"/>
          </w:tcPr>
          <w:p w:rsidR="000776BE" w:rsidRDefault="000776BE" w:rsidP="00177176">
            <w:r>
              <w:t>+ void SubscribeListPlayers()</w:t>
            </w:r>
          </w:p>
        </w:tc>
        <w:tc>
          <w:tcPr>
            <w:tcW w:w="1878" w:type="dxa"/>
            <w:vAlign w:val="center"/>
          </w:tcPr>
          <w:p w:rsidR="000776BE" w:rsidRDefault="00177176" w:rsidP="00177176">
            <w:r>
              <w:t>For subscribe List of Players</w:t>
            </w:r>
          </w:p>
        </w:tc>
        <w:tc>
          <w:tcPr>
            <w:tcW w:w="2135" w:type="dxa"/>
            <w:vAlign w:val="center"/>
          </w:tcPr>
          <w:p w:rsidR="000776BE" w:rsidRDefault="000776BE" w:rsidP="00177176"/>
        </w:tc>
        <w:tc>
          <w:tcPr>
            <w:tcW w:w="1499" w:type="dxa"/>
            <w:vAlign w:val="center"/>
          </w:tcPr>
          <w:p w:rsidR="000776BE" w:rsidRDefault="000776BE" w:rsidP="00177176"/>
        </w:tc>
      </w:tr>
      <w:tr w:rsidR="000776BE" w:rsidTr="00177176">
        <w:tc>
          <w:tcPr>
            <w:tcW w:w="3504" w:type="dxa"/>
            <w:vAlign w:val="center"/>
          </w:tcPr>
          <w:p w:rsidR="000776BE" w:rsidRDefault="000776BE" w:rsidP="00177176">
            <w:r>
              <w:t>+ void UnSubscribeListPlayers()</w:t>
            </w:r>
          </w:p>
        </w:tc>
        <w:tc>
          <w:tcPr>
            <w:tcW w:w="1878" w:type="dxa"/>
            <w:vAlign w:val="center"/>
          </w:tcPr>
          <w:p w:rsidR="000776BE" w:rsidRDefault="00177176" w:rsidP="00177176">
            <w:r>
              <w:t>For unsubscribe List of Players</w:t>
            </w:r>
          </w:p>
        </w:tc>
        <w:tc>
          <w:tcPr>
            <w:tcW w:w="2135" w:type="dxa"/>
            <w:vAlign w:val="center"/>
          </w:tcPr>
          <w:p w:rsidR="000776BE" w:rsidRDefault="000776BE" w:rsidP="00177176"/>
        </w:tc>
        <w:tc>
          <w:tcPr>
            <w:tcW w:w="1499" w:type="dxa"/>
            <w:vAlign w:val="center"/>
          </w:tcPr>
          <w:p w:rsidR="000776BE" w:rsidRDefault="000776BE" w:rsidP="00177176"/>
        </w:tc>
      </w:tr>
      <w:tr w:rsidR="004666DC" w:rsidTr="00177176">
        <w:tc>
          <w:tcPr>
            <w:tcW w:w="3504" w:type="dxa"/>
            <w:vAlign w:val="center"/>
          </w:tcPr>
          <w:p w:rsidR="004666DC" w:rsidRDefault="004666DC" w:rsidP="00177176">
            <w:r>
              <w:t>+void getOnlinePlayer()</w:t>
            </w:r>
          </w:p>
        </w:tc>
        <w:tc>
          <w:tcPr>
            <w:tcW w:w="1878" w:type="dxa"/>
            <w:vAlign w:val="center"/>
          </w:tcPr>
          <w:p w:rsidR="004666DC" w:rsidRDefault="004666DC" w:rsidP="00177176">
            <w:r>
              <w:t>For the list of online player</w:t>
            </w:r>
          </w:p>
        </w:tc>
        <w:tc>
          <w:tcPr>
            <w:tcW w:w="2135" w:type="dxa"/>
            <w:vAlign w:val="center"/>
          </w:tcPr>
          <w:p w:rsidR="004666DC" w:rsidRDefault="004666DC" w:rsidP="00177176"/>
        </w:tc>
        <w:tc>
          <w:tcPr>
            <w:tcW w:w="1499" w:type="dxa"/>
            <w:vAlign w:val="center"/>
          </w:tcPr>
          <w:p w:rsidR="004666DC" w:rsidRDefault="004666DC" w:rsidP="00177176"/>
        </w:tc>
      </w:tr>
      <w:tr w:rsidR="004666DC" w:rsidTr="00177176">
        <w:tc>
          <w:tcPr>
            <w:tcW w:w="3504" w:type="dxa"/>
            <w:vAlign w:val="center"/>
          </w:tcPr>
          <w:p w:rsidR="004666DC" w:rsidRDefault="004666DC" w:rsidP="00177176">
            <w:r>
              <w:t>+void getPlayer()</w:t>
            </w:r>
          </w:p>
        </w:tc>
        <w:tc>
          <w:tcPr>
            <w:tcW w:w="1878" w:type="dxa"/>
            <w:vAlign w:val="center"/>
          </w:tcPr>
          <w:p w:rsidR="004666DC" w:rsidRDefault="004666DC" w:rsidP="00177176">
            <w:r>
              <w:t>For getting the layer</w:t>
            </w:r>
          </w:p>
        </w:tc>
        <w:tc>
          <w:tcPr>
            <w:tcW w:w="2135" w:type="dxa"/>
            <w:vAlign w:val="center"/>
          </w:tcPr>
          <w:p w:rsidR="004666DC" w:rsidRDefault="004666DC" w:rsidP="00177176"/>
        </w:tc>
        <w:tc>
          <w:tcPr>
            <w:tcW w:w="1499" w:type="dxa"/>
            <w:vAlign w:val="center"/>
          </w:tcPr>
          <w:p w:rsidR="004666DC" w:rsidRDefault="004666DC" w:rsidP="00177176"/>
        </w:tc>
      </w:tr>
      <w:tr w:rsidR="004666DC" w:rsidTr="00177176">
        <w:tc>
          <w:tcPr>
            <w:tcW w:w="3504" w:type="dxa"/>
            <w:vAlign w:val="center"/>
          </w:tcPr>
          <w:p w:rsidR="004666DC" w:rsidRDefault="004666DC" w:rsidP="002F133C">
            <w:r>
              <w:lastRenderedPageBreak/>
              <w:t>+void sendChallenge(</w:t>
            </w:r>
            <w:r w:rsidR="002F133C">
              <w:t>Player challenger,Player receiver</w:t>
            </w:r>
            <w:r>
              <w:t>)</w:t>
            </w:r>
          </w:p>
        </w:tc>
        <w:tc>
          <w:tcPr>
            <w:tcW w:w="1878" w:type="dxa"/>
            <w:vAlign w:val="center"/>
          </w:tcPr>
          <w:p w:rsidR="004666DC" w:rsidRDefault="002F133C" w:rsidP="00177176">
            <w:r>
              <w:t>For sending the challenge</w:t>
            </w:r>
          </w:p>
        </w:tc>
        <w:tc>
          <w:tcPr>
            <w:tcW w:w="2135" w:type="dxa"/>
            <w:vAlign w:val="center"/>
          </w:tcPr>
          <w:p w:rsidR="004666DC" w:rsidRDefault="004666DC" w:rsidP="00177176"/>
        </w:tc>
        <w:tc>
          <w:tcPr>
            <w:tcW w:w="1499" w:type="dxa"/>
            <w:vAlign w:val="center"/>
          </w:tcPr>
          <w:p w:rsidR="004666DC" w:rsidRDefault="002F133C" w:rsidP="00177176">
            <w:r>
              <w:t>Challenger and  receiver</w:t>
            </w:r>
          </w:p>
        </w:tc>
      </w:tr>
      <w:tr w:rsidR="002F133C" w:rsidTr="00177176">
        <w:tc>
          <w:tcPr>
            <w:tcW w:w="3504" w:type="dxa"/>
            <w:vAlign w:val="center"/>
          </w:tcPr>
          <w:p w:rsidR="002F133C" w:rsidRDefault="002F133C" w:rsidP="00177176">
            <w:r>
              <w:t>+void answerChallenge(Player challenger,Player receiver)</w:t>
            </w:r>
          </w:p>
        </w:tc>
        <w:tc>
          <w:tcPr>
            <w:tcW w:w="1878" w:type="dxa"/>
            <w:vAlign w:val="center"/>
          </w:tcPr>
          <w:p w:rsidR="002F133C" w:rsidRDefault="002F133C" w:rsidP="00177176">
            <w:r>
              <w:t>For answering the challenge</w:t>
            </w:r>
          </w:p>
        </w:tc>
        <w:tc>
          <w:tcPr>
            <w:tcW w:w="2135" w:type="dxa"/>
            <w:vAlign w:val="center"/>
          </w:tcPr>
          <w:p w:rsidR="002F133C" w:rsidRDefault="002F133C" w:rsidP="00177176"/>
        </w:tc>
        <w:tc>
          <w:tcPr>
            <w:tcW w:w="1499" w:type="dxa"/>
            <w:vAlign w:val="center"/>
          </w:tcPr>
          <w:p w:rsidR="002F133C" w:rsidRDefault="002F133C" w:rsidP="00177176">
            <w:r>
              <w:t>Challenger and receiver</w:t>
            </w:r>
          </w:p>
        </w:tc>
      </w:tr>
      <w:tr w:rsidR="002F133C" w:rsidTr="00177176">
        <w:tc>
          <w:tcPr>
            <w:tcW w:w="3504" w:type="dxa"/>
            <w:vAlign w:val="center"/>
          </w:tcPr>
          <w:p w:rsidR="002F133C" w:rsidRDefault="002F133C" w:rsidP="00177176">
            <w:r>
              <w:t>+ void createRoom(Player player,int rmNumber)</w:t>
            </w:r>
          </w:p>
        </w:tc>
        <w:tc>
          <w:tcPr>
            <w:tcW w:w="1878" w:type="dxa"/>
            <w:vAlign w:val="center"/>
          </w:tcPr>
          <w:p w:rsidR="002F133C" w:rsidRDefault="002F133C" w:rsidP="00177176">
            <w:r>
              <w:t>For creating to room to connect with opponent</w:t>
            </w:r>
          </w:p>
        </w:tc>
        <w:tc>
          <w:tcPr>
            <w:tcW w:w="2135" w:type="dxa"/>
            <w:vAlign w:val="center"/>
          </w:tcPr>
          <w:p w:rsidR="002F133C" w:rsidRDefault="002F133C" w:rsidP="00177176"/>
        </w:tc>
        <w:tc>
          <w:tcPr>
            <w:tcW w:w="1499" w:type="dxa"/>
            <w:vAlign w:val="center"/>
          </w:tcPr>
          <w:p w:rsidR="002F133C" w:rsidRDefault="002F133C" w:rsidP="00177176">
            <w:r>
              <w:t>Player ,rmNumber</w:t>
            </w:r>
          </w:p>
        </w:tc>
      </w:tr>
      <w:tr w:rsidR="002F133C" w:rsidTr="00177176">
        <w:tc>
          <w:tcPr>
            <w:tcW w:w="3504" w:type="dxa"/>
            <w:vAlign w:val="center"/>
          </w:tcPr>
          <w:p w:rsidR="002F133C" w:rsidRDefault="002F133C" w:rsidP="00177176">
            <w:r>
              <w:t>+void joinRoom(Player player,int rmNumber)</w:t>
            </w:r>
          </w:p>
        </w:tc>
        <w:tc>
          <w:tcPr>
            <w:tcW w:w="1878" w:type="dxa"/>
            <w:vAlign w:val="center"/>
          </w:tcPr>
          <w:p w:rsidR="002F133C" w:rsidRDefault="002F133C" w:rsidP="00177176">
            <w:r>
              <w:t>For joining the room for the battle</w:t>
            </w:r>
          </w:p>
        </w:tc>
        <w:tc>
          <w:tcPr>
            <w:tcW w:w="2135" w:type="dxa"/>
            <w:vAlign w:val="center"/>
          </w:tcPr>
          <w:p w:rsidR="002F133C" w:rsidRDefault="002F133C" w:rsidP="00177176"/>
        </w:tc>
        <w:tc>
          <w:tcPr>
            <w:tcW w:w="1499" w:type="dxa"/>
            <w:vAlign w:val="center"/>
          </w:tcPr>
          <w:p w:rsidR="002F133C" w:rsidRDefault="002F133C" w:rsidP="00177176">
            <w:r>
              <w:t>Player, rmNumber</w:t>
            </w:r>
          </w:p>
        </w:tc>
      </w:tr>
      <w:tr w:rsidR="00F36940" w:rsidTr="00177176">
        <w:tc>
          <w:tcPr>
            <w:tcW w:w="3504" w:type="dxa"/>
            <w:vAlign w:val="center"/>
          </w:tcPr>
          <w:p w:rsidR="00F36940" w:rsidRDefault="00F36940" w:rsidP="00177176">
            <w:r>
              <w:t>+string GetChatMessage()</w:t>
            </w:r>
          </w:p>
        </w:tc>
        <w:tc>
          <w:tcPr>
            <w:tcW w:w="1878" w:type="dxa"/>
            <w:vAlign w:val="center"/>
          </w:tcPr>
          <w:p w:rsidR="00F36940" w:rsidRDefault="00F36940" w:rsidP="00177176">
            <w:r>
              <w:t>To get the chat message</w:t>
            </w:r>
          </w:p>
        </w:tc>
        <w:tc>
          <w:tcPr>
            <w:tcW w:w="2135" w:type="dxa"/>
            <w:vAlign w:val="center"/>
          </w:tcPr>
          <w:p w:rsidR="00F36940" w:rsidRDefault="00F36940" w:rsidP="00177176"/>
        </w:tc>
        <w:tc>
          <w:tcPr>
            <w:tcW w:w="1499" w:type="dxa"/>
            <w:vAlign w:val="center"/>
          </w:tcPr>
          <w:p w:rsidR="00F36940" w:rsidRDefault="00F36940" w:rsidP="00177176"/>
        </w:tc>
      </w:tr>
    </w:tbl>
    <w:p w:rsidR="001934AD" w:rsidRDefault="001934AD" w:rsidP="001934AD"/>
    <w:tbl>
      <w:tblPr>
        <w:tblStyle w:val="TableGrid"/>
        <w:tblW w:w="9067" w:type="dxa"/>
        <w:tblLook w:val="04A0" w:firstRow="1" w:lastRow="0" w:firstColumn="1" w:lastColumn="0" w:noHBand="0" w:noVBand="1"/>
      </w:tblPr>
      <w:tblGrid>
        <w:gridCol w:w="3720"/>
        <w:gridCol w:w="1702"/>
        <w:gridCol w:w="1537"/>
        <w:gridCol w:w="2108"/>
      </w:tblGrid>
      <w:tr w:rsidR="00177176" w:rsidTr="00177176">
        <w:tc>
          <w:tcPr>
            <w:tcW w:w="9067" w:type="dxa"/>
            <w:gridSpan w:val="4"/>
            <w:vAlign w:val="center"/>
          </w:tcPr>
          <w:p w:rsidR="00177176" w:rsidRPr="00177176" w:rsidRDefault="00177176" w:rsidP="00177176">
            <w:pPr>
              <w:pStyle w:val="Heading3"/>
              <w:jc w:val="center"/>
              <w:outlineLvl w:val="2"/>
              <w:rPr>
                <w:b/>
              </w:rPr>
            </w:pPr>
            <w:bookmarkStart w:id="183" w:name="_Toc421883849"/>
            <w:r w:rsidRPr="00177176">
              <w:rPr>
                <w:b/>
              </w:rPr>
              <w:t>&lt;&lt;&lt; Interface &gt;&gt;&gt; ILobbyCallback</w:t>
            </w:r>
            <w:bookmarkEnd w:id="183"/>
          </w:p>
        </w:tc>
      </w:tr>
      <w:tr w:rsidR="00177176" w:rsidTr="00177176">
        <w:tc>
          <w:tcPr>
            <w:tcW w:w="2689" w:type="dxa"/>
            <w:vAlign w:val="center"/>
          </w:tcPr>
          <w:p w:rsidR="00177176" w:rsidRPr="009D0534" w:rsidRDefault="00177176" w:rsidP="009D0534">
            <w:r w:rsidRPr="009D0534">
              <w:t>Event</w:t>
            </w:r>
          </w:p>
        </w:tc>
        <w:tc>
          <w:tcPr>
            <w:tcW w:w="2126" w:type="dxa"/>
            <w:vAlign w:val="center"/>
          </w:tcPr>
          <w:p w:rsidR="00177176" w:rsidRPr="009D0534" w:rsidRDefault="00177176" w:rsidP="009D0534">
            <w:r w:rsidRPr="009D0534">
              <w:t>Description</w:t>
            </w:r>
          </w:p>
        </w:tc>
        <w:tc>
          <w:tcPr>
            <w:tcW w:w="1641" w:type="dxa"/>
            <w:vAlign w:val="center"/>
          </w:tcPr>
          <w:p w:rsidR="00177176" w:rsidRPr="009D0534" w:rsidRDefault="00177176" w:rsidP="009D0534">
            <w:r w:rsidRPr="009D0534">
              <w:t>Trigger</w:t>
            </w:r>
          </w:p>
        </w:tc>
        <w:tc>
          <w:tcPr>
            <w:tcW w:w="2611" w:type="dxa"/>
            <w:vAlign w:val="center"/>
          </w:tcPr>
          <w:p w:rsidR="00177176" w:rsidRPr="009D0534" w:rsidRDefault="00177176" w:rsidP="009D0534">
            <w:r w:rsidRPr="009D0534">
              <w:t>Parameters</w:t>
            </w:r>
          </w:p>
        </w:tc>
      </w:tr>
      <w:tr w:rsidR="00177176" w:rsidTr="00177176">
        <w:tc>
          <w:tcPr>
            <w:tcW w:w="2689" w:type="dxa"/>
            <w:vAlign w:val="center"/>
          </w:tcPr>
          <w:p w:rsidR="00177176" w:rsidRDefault="00177176" w:rsidP="00177176">
            <w:r>
              <w:t>+ void updateChatBox(string message, Player sender, DateTime time)</w:t>
            </w:r>
          </w:p>
        </w:tc>
        <w:tc>
          <w:tcPr>
            <w:tcW w:w="2126" w:type="dxa"/>
            <w:vAlign w:val="center"/>
          </w:tcPr>
          <w:p w:rsidR="00177176" w:rsidRDefault="00177176" w:rsidP="00177176">
            <w:r>
              <w:t>Update chat box</w:t>
            </w:r>
          </w:p>
        </w:tc>
        <w:tc>
          <w:tcPr>
            <w:tcW w:w="1641" w:type="dxa"/>
            <w:vAlign w:val="center"/>
          </w:tcPr>
          <w:p w:rsidR="00177176" w:rsidRDefault="00177176" w:rsidP="00177176">
            <w:r>
              <w:t>When player send message</w:t>
            </w:r>
          </w:p>
        </w:tc>
        <w:tc>
          <w:tcPr>
            <w:tcW w:w="2611" w:type="dxa"/>
            <w:vAlign w:val="center"/>
          </w:tcPr>
          <w:p w:rsidR="00177176" w:rsidRDefault="00177176" w:rsidP="00177176">
            <w:r>
              <w:t>Message: text message</w:t>
            </w:r>
          </w:p>
          <w:p w:rsidR="00177176" w:rsidRDefault="00177176" w:rsidP="00177176">
            <w:r>
              <w:t>Sender: the player who send the message</w:t>
            </w:r>
          </w:p>
          <w:p w:rsidR="00177176" w:rsidRDefault="00177176" w:rsidP="00177176">
            <w:r>
              <w:t>Time: time when the player send message</w:t>
            </w:r>
          </w:p>
        </w:tc>
      </w:tr>
      <w:tr w:rsidR="00177176" w:rsidTr="00177176">
        <w:tc>
          <w:tcPr>
            <w:tcW w:w="2689" w:type="dxa"/>
            <w:vAlign w:val="center"/>
          </w:tcPr>
          <w:p w:rsidR="00177176" w:rsidRDefault="00177176" w:rsidP="00177176">
            <w:r>
              <w:t xml:space="preserve">+ void </w:t>
            </w:r>
            <w:r w:rsidR="005933C7">
              <w:t>updatePlayerList</w:t>
            </w:r>
            <w:r>
              <w:t>(Player p)</w:t>
            </w:r>
          </w:p>
        </w:tc>
        <w:tc>
          <w:tcPr>
            <w:tcW w:w="2126" w:type="dxa"/>
            <w:vAlign w:val="center"/>
          </w:tcPr>
          <w:p w:rsidR="00177176" w:rsidRDefault="00177176" w:rsidP="00177176">
            <w:r>
              <w:t>Update player list</w:t>
            </w:r>
          </w:p>
        </w:tc>
        <w:tc>
          <w:tcPr>
            <w:tcW w:w="1641" w:type="dxa"/>
            <w:vAlign w:val="center"/>
          </w:tcPr>
          <w:p w:rsidR="00177176" w:rsidRDefault="00177176" w:rsidP="00177176">
            <w:r>
              <w:t>When new player enter the lobby or leaving the lobby</w:t>
            </w:r>
          </w:p>
        </w:tc>
        <w:tc>
          <w:tcPr>
            <w:tcW w:w="2611" w:type="dxa"/>
            <w:vAlign w:val="center"/>
          </w:tcPr>
          <w:p w:rsidR="00177176" w:rsidRDefault="00177176" w:rsidP="00177176">
            <w:r>
              <w:t>P: Player</w:t>
            </w:r>
          </w:p>
        </w:tc>
      </w:tr>
      <w:tr w:rsidR="00367FA5" w:rsidTr="00177176">
        <w:tc>
          <w:tcPr>
            <w:tcW w:w="2689" w:type="dxa"/>
            <w:vAlign w:val="center"/>
          </w:tcPr>
          <w:p w:rsidR="00367FA5" w:rsidRDefault="00484119" w:rsidP="00484119">
            <w:r>
              <w:t xml:space="preserve">+ void </w:t>
            </w:r>
            <w:r w:rsidR="004666DC">
              <w:t>updateMatchL</w:t>
            </w:r>
            <w:r>
              <w:t>i</w:t>
            </w:r>
            <w:r w:rsidR="004666DC">
              <w:t>s</w:t>
            </w:r>
            <w:r>
              <w:t>t(List&lt;Match&gt;matches)</w:t>
            </w:r>
          </w:p>
        </w:tc>
        <w:tc>
          <w:tcPr>
            <w:tcW w:w="2126" w:type="dxa"/>
            <w:vAlign w:val="center"/>
          </w:tcPr>
          <w:p w:rsidR="00367FA5" w:rsidRDefault="00484119" w:rsidP="00177176">
            <w:r>
              <w:t>Updates the match list</w:t>
            </w:r>
          </w:p>
        </w:tc>
        <w:tc>
          <w:tcPr>
            <w:tcW w:w="1641" w:type="dxa"/>
            <w:vAlign w:val="center"/>
          </w:tcPr>
          <w:p w:rsidR="00367FA5" w:rsidRDefault="00367FA5" w:rsidP="00484119">
            <w:r>
              <w:t xml:space="preserve">When </w:t>
            </w:r>
            <w:r w:rsidR="00484119">
              <w:t>the list of match changes</w:t>
            </w:r>
          </w:p>
        </w:tc>
        <w:tc>
          <w:tcPr>
            <w:tcW w:w="2611" w:type="dxa"/>
            <w:vAlign w:val="center"/>
          </w:tcPr>
          <w:p w:rsidR="00367FA5" w:rsidRDefault="00484119" w:rsidP="00484119">
            <w:r>
              <w:t>matches</w:t>
            </w:r>
            <w:r w:rsidR="00367FA5">
              <w:t xml:space="preserve">- unique number of </w:t>
            </w:r>
            <w:r>
              <w:t>matches</w:t>
            </w:r>
          </w:p>
        </w:tc>
      </w:tr>
      <w:tr w:rsidR="00804FDA" w:rsidTr="00177176">
        <w:tc>
          <w:tcPr>
            <w:tcW w:w="2689" w:type="dxa"/>
            <w:vAlign w:val="center"/>
          </w:tcPr>
          <w:p w:rsidR="00804FDA" w:rsidRDefault="00804FDA" w:rsidP="00804FDA">
            <w:r>
              <w:t>+ void updatePlayerInfo(Player user)</w:t>
            </w:r>
          </w:p>
        </w:tc>
        <w:tc>
          <w:tcPr>
            <w:tcW w:w="2126" w:type="dxa"/>
            <w:vAlign w:val="center"/>
          </w:tcPr>
          <w:p w:rsidR="00804FDA" w:rsidRDefault="00804FDA" w:rsidP="00804FDA">
            <w:r>
              <w:t>Updates the character information</w:t>
            </w:r>
          </w:p>
        </w:tc>
        <w:tc>
          <w:tcPr>
            <w:tcW w:w="1641" w:type="dxa"/>
            <w:vAlign w:val="center"/>
          </w:tcPr>
          <w:p w:rsidR="00804FDA" w:rsidRDefault="00804FDA" w:rsidP="00804FDA">
            <w:r>
              <w:t>When user adds attribute/skill points</w:t>
            </w:r>
          </w:p>
        </w:tc>
        <w:tc>
          <w:tcPr>
            <w:tcW w:w="2611" w:type="dxa"/>
            <w:vAlign w:val="center"/>
          </w:tcPr>
          <w:p w:rsidR="00804FDA" w:rsidRDefault="00804FDA" w:rsidP="00804FDA">
            <w:r>
              <w:t xml:space="preserve">user: the player whose character is being altered </w:t>
            </w:r>
          </w:p>
        </w:tc>
      </w:tr>
      <w:tr w:rsidR="005933C7" w:rsidTr="00177176">
        <w:tc>
          <w:tcPr>
            <w:tcW w:w="2689" w:type="dxa"/>
            <w:vAlign w:val="center"/>
          </w:tcPr>
          <w:p w:rsidR="005933C7" w:rsidRDefault="005933C7" w:rsidP="00804FDA">
            <w:r>
              <w:t>+void ChallengeSent(string player1,string player2)</w:t>
            </w:r>
          </w:p>
        </w:tc>
        <w:tc>
          <w:tcPr>
            <w:tcW w:w="2126" w:type="dxa"/>
            <w:vAlign w:val="center"/>
          </w:tcPr>
          <w:p w:rsidR="005933C7" w:rsidRDefault="005933C7" w:rsidP="00804FDA">
            <w:r>
              <w:t>Send  the challenge to opponent</w:t>
            </w:r>
          </w:p>
        </w:tc>
        <w:tc>
          <w:tcPr>
            <w:tcW w:w="1641" w:type="dxa"/>
            <w:vAlign w:val="center"/>
          </w:tcPr>
          <w:p w:rsidR="005933C7" w:rsidRDefault="005933C7" w:rsidP="00804FDA">
            <w:r>
              <w:t>When user click send challenge</w:t>
            </w:r>
          </w:p>
        </w:tc>
        <w:tc>
          <w:tcPr>
            <w:tcW w:w="2611" w:type="dxa"/>
            <w:vAlign w:val="center"/>
          </w:tcPr>
          <w:p w:rsidR="005933C7" w:rsidRDefault="005933C7" w:rsidP="00804FDA">
            <w:r>
              <w:t>Player1,player2</w:t>
            </w:r>
          </w:p>
        </w:tc>
      </w:tr>
      <w:tr w:rsidR="005933C7" w:rsidTr="00177176">
        <w:tc>
          <w:tcPr>
            <w:tcW w:w="2689" w:type="dxa"/>
            <w:vAlign w:val="center"/>
          </w:tcPr>
          <w:p w:rsidR="005933C7" w:rsidRDefault="005933C7" w:rsidP="00804FDA">
            <w:r>
              <w:t>+void ChallengeDenied(string player)</w:t>
            </w:r>
          </w:p>
        </w:tc>
        <w:tc>
          <w:tcPr>
            <w:tcW w:w="2126" w:type="dxa"/>
            <w:vAlign w:val="center"/>
          </w:tcPr>
          <w:p w:rsidR="005933C7" w:rsidRDefault="005933C7" w:rsidP="00804FDA">
            <w:r>
              <w:t>If the opponent want to denied the challenge</w:t>
            </w:r>
          </w:p>
        </w:tc>
        <w:tc>
          <w:tcPr>
            <w:tcW w:w="1641" w:type="dxa"/>
            <w:vAlign w:val="center"/>
          </w:tcPr>
          <w:p w:rsidR="005933C7" w:rsidRDefault="005933C7" w:rsidP="00804FDA">
            <w:r>
              <w:t>When opponent  click denied the challenge</w:t>
            </w:r>
          </w:p>
        </w:tc>
        <w:tc>
          <w:tcPr>
            <w:tcW w:w="2611" w:type="dxa"/>
            <w:vAlign w:val="center"/>
          </w:tcPr>
          <w:p w:rsidR="005933C7" w:rsidRDefault="005933C7" w:rsidP="00804FDA">
            <w:r>
              <w:t>player</w:t>
            </w:r>
          </w:p>
        </w:tc>
      </w:tr>
      <w:tr w:rsidR="005933C7" w:rsidTr="00177176">
        <w:tc>
          <w:tcPr>
            <w:tcW w:w="2689" w:type="dxa"/>
            <w:vAlign w:val="center"/>
          </w:tcPr>
          <w:p w:rsidR="005933C7" w:rsidRDefault="005933C7" w:rsidP="00804FDA">
            <w:r>
              <w:t>+void ChallengeAccepted(string player,Match match)</w:t>
            </w:r>
          </w:p>
        </w:tc>
        <w:tc>
          <w:tcPr>
            <w:tcW w:w="2126" w:type="dxa"/>
            <w:vAlign w:val="center"/>
          </w:tcPr>
          <w:p w:rsidR="005933C7" w:rsidRDefault="005933C7" w:rsidP="00804FDA">
            <w:r>
              <w:t>If the opponent denied the challenge</w:t>
            </w:r>
          </w:p>
        </w:tc>
        <w:tc>
          <w:tcPr>
            <w:tcW w:w="1641" w:type="dxa"/>
            <w:vAlign w:val="center"/>
          </w:tcPr>
          <w:p w:rsidR="005933C7" w:rsidRDefault="005933C7" w:rsidP="005933C7">
            <w:r>
              <w:t>When the opponent accepted the challenge</w:t>
            </w:r>
          </w:p>
        </w:tc>
        <w:tc>
          <w:tcPr>
            <w:tcW w:w="2611" w:type="dxa"/>
            <w:vAlign w:val="center"/>
          </w:tcPr>
          <w:p w:rsidR="005933C7" w:rsidRDefault="005933C7" w:rsidP="00804FDA">
            <w:r>
              <w:t>Player,match</w:t>
            </w:r>
          </w:p>
        </w:tc>
      </w:tr>
      <w:tr w:rsidR="005933C7" w:rsidTr="00177176">
        <w:tc>
          <w:tcPr>
            <w:tcW w:w="2689" w:type="dxa"/>
            <w:vAlign w:val="center"/>
          </w:tcPr>
          <w:p w:rsidR="005933C7" w:rsidRDefault="005933C7" w:rsidP="00804FDA">
            <w:r>
              <w:t>+ void GameCreated(Player player1,Player player2,Match match,Player currentplayer)</w:t>
            </w:r>
          </w:p>
        </w:tc>
        <w:tc>
          <w:tcPr>
            <w:tcW w:w="2126" w:type="dxa"/>
            <w:vAlign w:val="center"/>
          </w:tcPr>
          <w:p w:rsidR="005933C7" w:rsidRDefault="005933C7" w:rsidP="00804FDA">
            <w:r>
              <w:t xml:space="preserve">Creates the game </w:t>
            </w:r>
          </w:p>
        </w:tc>
        <w:tc>
          <w:tcPr>
            <w:tcW w:w="1641" w:type="dxa"/>
            <w:vAlign w:val="center"/>
          </w:tcPr>
          <w:p w:rsidR="005933C7" w:rsidRDefault="005933C7" w:rsidP="00804FDA">
            <w:r>
              <w:t xml:space="preserve">When the player send the challenge and opponent accept the </w:t>
            </w:r>
            <w:r>
              <w:lastRenderedPageBreak/>
              <w:t>challenge</w:t>
            </w:r>
          </w:p>
        </w:tc>
        <w:tc>
          <w:tcPr>
            <w:tcW w:w="2611" w:type="dxa"/>
            <w:vAlign w:val="center"/>
          </w:tcPr>
          <w:p w:rsidR="005933C7" w:rsidRDefault="005933C7" w:rsidP="00804FDA"/>
        </w:tc>
      </w:tr>
    </w:tbl>
    <w:p w:rsidR="007A3590" w:rsidRDefault="007A3590" w:rsidP="001934A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37"/>
        <w:gridCol w:w="1893"/>
        <w:gridCol w:w="2562"/>
        <w:gridCol w:w="1224"/>
      </w:tblGrid>
      <w:tr w:rsidR="00177176" w:rsidTr="00177176">
        <w:tc>
          <w:tcPr>
            <w:tcW w:w="9016" w:type="dxa"/>
            <w:gridSpan w:val="4"/>
            <w:vAlign w:val="center"/>
          </w:tcPr>
          <w:p w:rsidR="00177176" w:rsidRPr="009D0534" w:rsidRDefault="00177176" w:rsidP="00177176">
            <w:pPr>
              <w:pStyle w:val="Heading3"/>
              <w:jc w:val="center"/>
              <w:outlineLvl w:val="2"/>
              <w:rPr>
                <w:b/>
              </w:rPr>
            </w:pPr>
            <w:bookmarkStart w:id="184" w:name="_Toc421883850"/>
            <w:r w:rsidRPr="009D0534">
              <w:rPr>
                <w:b/>
              </w:rPr>
              <w:t>&lt;&lt;&lt; Interface &gt;&gt;&gt; IGame</w:t>
            </w:r>
            <w:bookmarkEnd w:id="184"/>
          </w:p>
        </w:tc>
      </w:tr>
      <w:tr w:rsidR="00177176" w:rsidTr="00177176">
        <w:tc>
          <w:tcPr>
            <w:tcW w:w="3337" w:type="dxa"/>
            <w:vAlign w:val="center"/>
          </w:tcPr>
          <w:p w:rsidR="00177176" w:rsidRDefault="00177176" w:rsidP="00177176">
            <w:r>
              <w:t>Methods</w:t>
            </w:r>
          </w:p>
        </w:tc>
        <w:tc>
          <w:tcPr>
            <w:tcW w:w="1893" w:type="dxa"/>
            <w:vAlign w:val="center"/>
          </w:tcPr>
          <w:p w:rsidR="00177176" w:rsidRDefault="00177176" w:rsidP="00177176">
            <w:r>
              <w:t>Description</w:t>
            </w:r>
          </w:p>
        </w:tc>
        <w:tc>
          <w:tcPr>
            <w:tcW w:w="2562" w:type="dxa"/>
            <w:vAlign w:val="center"/>
          </w:tcPr>
          <w:p w:rsidR="00177176" w:rsidRDefault="00177176" w:rsidP="00177176">
            <w:r>
              <w:t>Parameters</w:t>
            </w:r>
          </w:p>
        </w:tc>
        <w:tc>
          <w:tcPr>
            <w:tcW w:w="1224" w:type="dxa"/>
            <w:vAlign w:val="center"/>
          </w:tcPr>
          <w:p w:rsidR="00177176" w:rsidRDefault="00177176" w:rsidP="00177176">
            <w:r>
              <w:t>Return</w:t>
            </w:r>
          </w:p>
        </w:tc>
      </w:tr>
      <w:tr w:rsidR="00177176" w:rsidTr="00177176">
        <w:tc>
          <w:tcPr>
            <w:tcW w:w="3337" w:type="dxa"/>
            <w:vAlign w:val="center"/>
          </w:tcPr>
          <w:p w:rsidR="00177176" w:rsidRDefault="00177176" w:rsidP="00177176">
            <w:r>
              <w:t>+ void attack(Skill a)</w:t>
            </w:r>
          </w:p>
        </w:tc>
        <w:tc>
          <w:tcPr>
            <w:tcW w:w="1893" w:type="dxa"/>
            <w:vAlign w:val="center"/>
          </w:tcPr>
          <w:p w:rsidR="00177176" w:rsidRDefault="00177176" w:rsidP="00177176">
            <w:r>
              <w:t>For player attack</w:t>
            </w:r>
          </w:p>
        </w:tc>
        <w:tc>
          <w:tcPr>
            <w:tcW w:w="2562" w:type="dxa"/>
            <w:vAlign w:val="center"/>
          </w:tcPr>
          <w:p w:rsidR="00177176" w:rsidRDefault="00177176" w:rsidP="00177176">
            <w:r>
              <w:t>a: Skill of player character</w:t>
            </w:r>
          </w:p>
        </w:tc>
        <w:tc>
          <w:tcPr>
            <w:tcW w:w="1224" w:type="dxa"/>
            <w:vAlign w:val="center"/>
          </w:tcPr>
          <w:p w:rsidR="00177176" w:rsidRDefault="00177176" w:rsidP="00177176"/>
        </w:tc>
      </w:tr>
      <w:tr w:rsidR="00177176" w:rsidTr="00177176">
        <w:tc>
          <w:tcPr>
            <w:tcW w:w="3337" w:type="dxa"/>
            <w:vAlign w:val="center"/>
          </w:tcPr>
          <w:p w:rsidR="00177176" w:rsidRDefault="0021141D" w:rsidP="00177176">
            <w:r>
              <w:t>+ void usePotion</w:t>
            </w:r>
            <w:r w:rsidR="00177176">
              <w:t>()</w:t>
            </w:r>
          </w:p>
        </w:tc>
        <w:tc>
          <w:tcPr>
            <w:tcW w:w="1893" w:type="dxa"/>
            <w:vAlign w:val="center"/>
          </w:tcPr>
          <w:p w:rsidR="00177176" w:rsidRDefault="0021141D" w:rsidP="00177176">
            <w:r>
              <w:t>For regenerating health</w:t>
            </w:r>
          </w:p>
        </w:tc>
        <w:tc>
          <w:tcPr>
            <w:tcW w:w="2562" w:type="dxa"/>
            <w:vAlign w:val="center"/>
          </w:tcPr>
          <w:p w:rsidR="00177176" w:rsidRDefault="00177176" w:rsidP="00177176"/>
        </w:tc>
        <w:tc>
          <w:tcPr>
            <w:tcW w:w="1224" w:type="dxa"/>
            <w:vAlign w:val="center"/>
          </w:tcPr>
          <w:p w:rsidR="00177176" w:rsidRDefault="00177176" w:rsidP="00177176"/>
        </w:tc>
      </w:tr>
      <w:tr w:rsidR="00177176" w:rsidTr="00177176">
        <w:tc>
          <w:tcPr>
            <w:tcW w:w="3337" w:type="dxa"/>
            <w:vAlign w:val="center"/>
          </w:tcPr>
          <w:p w:rsidR="00177176" w:rsidRDefault="00177176" w:rsidP="00177176">
            <w:r>
              <w:t>+ void giveUp()</w:t>
            </w:r>
          </w:p>
        </w:tc>
        <w:tc>
          <w:tcPr>
            <w:tcW w:w="1893" w:type="dxa"/>
            <w:vAlign w:val="center"/>
          </w:tcPr>
          <w:p w:rsidR="00177176" w:rsidRDefault="00177176" w:rsidP="00177176">
            <w:r>
              <w:t>For quit the game as giving up</w:t>
            </w:r>
          </w:p>
        </w:tc>
        <w:tc>
          <w:tcPr>
            <w:tcW w:w="2562" w:type="dxa"/>
            <w:vAlign w:val="center"/>
          </w:tcPr>
          <w:p w:rsidR="00177176" w:rsidRDefault="00177176" w:rsidP="00177176"/>
        </w:tc>
        <w:tc>
          <w:tcPr>
            <w:tcW w:w="1224" w:type="dxa"/>
            <w:vAlign w:val="center"/>
          </w:tcPr>
          <w:p w:rsidR="00177176" w:rsidRDefault="00177176" w:rsidP="00177176"/>
        </w:tc>
      </w:tr>
      <w:tr w:rsidR="00177176" w:rsidTr="00177176">
        <w:tc>
          <w:tcPr>
            <w:tcW w:w="3337" w:type="dxa"/>
            <w:vAlign w:val="center"/>
          </w:tcPr>
          <w:p w:rsidR="00177176" w:rsidRDefault="00177176" w:rsidP="00177176">
            <w:r>
              <w:t>+ void sendMessage(string message, Player sender, DateTime time)</w:t>
            </w:r>
          </w:p>
        </w:tc>
        <w:tc>
          <w:tcPr>
            <w:tcW w:w="1893" w:type="dxa"/>
            <w:vAlign w:val="center"/>
          </w:tcPr>
          <w:p w:rsidR="00177176" w:rsidRDefault="00177176" w:rsidP="00177176">
            <w:r>
              <w:t>For sending chat message</w:t>
            </w:r>
          </w:p>
        </w:tc>
        <w:tc>
          <w:tcPr>
            <w:tcW w:w="2562" w:type="dxa"/>
            <w:vAlign w:val="center"/>
          </w:tcPr>
          <w:p w:rsidR="00177176" w:rsidRDefault="00177176" w:rsidP="00177176">
            <w:r>
              <w:t>Message: text message</w:t>
            </w:r>
          </w:p>
          <w:p w:rsidR="00177176" w:rsidRDefault="00177176" w:rsidP="00177176">
            <w:r>
              <w:t>Sender: the player who send the message</w:t>
            </w:r>
          </w:p>
          <w:p w:rsidR="00177176" w:rsidRDefault="00177176" w:rsidP="00177176">
            <w:r>
              <w:t>Time: time when the player send message</w:t>
            </w:r>
          </w:p>
        </w:tc>
        <w:tc>
          <w:tcPr>
            <w:tcW w:w="1224" w:type="dxa"/>
            <w:vAlign w:val="center"/>
          </w:tcPr>
          <w:p w:rsidR="00177176" w:rsidRDefault="00177176" w:rsidP="00177176"/>
        </w:tc>
      </w:tr>
      <w:tr w:rsidR="005933C7" w:rsidTr="00177176">
        <w:tc>
          <w:tcPr>
            <w:tcW w:w="3337" w:type="dxa"/>
            <w:vAlign w:val="center"/>
          </w:tcPr>
          <w:p w:rsidR="005933C7" w:rsidRDefault="005933C7" w:rsidP="00177176">
            <w:r>
              <w:t>+void usePoint()</w:t>
            </w:r>
          </w:p>
        </w:tc>
        <w:tc>
          <w:tcPr>
            <w:tcW w:w="1893" w:type="dxa"/>
            <w:vAlign w:val="center"/>
          </w:tcPr>
          <w:p w:rsidR="005933C7" w:rsidRDefault="005933C7" w:rsidP="00177176">
            <w:r>
              <w:t xml:space="preserve">For </w:t>
            </w:r>
            <w:r w:rsidR="00484119">
              <w:t>upgrading the attribute</w:t>
            </w:r>
          </w:p>
        </w:tc>
        <w:tc>
          <w:tcPr>
            <w:tcW w:w="2562" w:type="dxa"/>
            <w:vAlign w:val="center"/>
          </w:tcPr>
          <w:p w:rsidR="005933C7" w:rsidRDefault="005933C7" w:rsidP="00177176"/>
        </w:tc>
        <w:tc>
          <w:tcPr>
            <w:tcW w:w="1224" w:type="dxa"/>
            <w:vAlign w:val="center"/>
          </w:tcPr>
          <w:p w:rsidR="005933C7" w:rsidRDefault="005933C7" w:rsidP="00177176"/>
        </w:tc>
      </w:tr>
      <w:tr w:rsidR="00484119" w:rsidTr="00177176">
        <w:tc>
          <w:tcPr>
            <w:tcW w:w="3337" w:type="dxa"/>
            <w:vAlign w:val="center"/>
          </w:tcPr>
          <w:p w:rsidR="00484119" w:rsidRDefault="00484119" w:rsidP="00177176">
            <w:r>
              <w:t>+void SubscribeMatch()</w:t>
            </w:r>
          </w:p>
        </w:tc>
        <w:tc>
          <w:tcPr>
            <w:tcW w:w="1893" w:type="dxa"/>
            <w:vAlign w:val="center"/>
          </w:tcPr>
          <w:p w:rsidR="00484119" w:rsidRDefault="00484119" w:rsidP="00484119">
            <w:r>
              <w:t>To play the game and also for getting update about match</w:t>
            </w:r>
          </w:p>
        </w:tc>
        <w:tc>
          <w:tcPr>
            <w:tcW w:w="2562" w:type="dxa"/>
            <w:vAlign w:val="center"/>
          </w:tcPr>
          <w:p w:rsidR="00484119" w:rsidRDefault="00484119" w:rsidP="00177176"/>
        </w:tc>
        <w:tc>
          <w:tcPr>
            <w:tcW w:w="1224" w:type="dxa"/>
            <w:vAlign w:val="center"/>
          </w:tcPr>
          <w:p w:rsidR="00484119" w:rsidRDefault="00484119" w:rsidP="00177176"/>
        </w:tc>
      </w:tr>
      <w:tr w:rsidR="00484119" w:rsidTr="00177176">
        <w:tc>
          <w:tcPr>
            <w:tcW w:w="3337" w:type="dxa"/>
            <w:vAlign w:val="center"/>
          </w:tcPr>
          <w:p w:rsidR="00484119" w:rsidRDefault="00484119" w:rsidP="00177176">
            <w:r>
              <w:t>+void unSubscribeMatch()</w:t>
            </w:r>
          </w:p>
        </w:tc>
        <w:tc>
          <w:tcPr>
            <w:tcW w:w="1893" w:type="dxa"/>
            <w:vAlign w:val="center"/>
          </w:tcPr>
          <w:p w:rsidR="00484119" w:rsidRDefault="00484119" w:rsidP="00484119"/>
        </w:tc>
        <w:tc>
          <w:tcPr>
            <w:tcW w:w="2562" w:type="dxa"/>
            <w:vAlign w:val="center"/>
          </w:tcPr>
          <w:p w:rsidR="00484119" w:rsidRDefault="00484119" w:rsidP="00177176"/>
        </w:tc>
        <w:tc>
          <w:tcPr>
            <w:tcW w:w="1224" w:type="dxa"/>
            <w:vAlign w:val="center"/>
          </w:tcPr>
          <w:p w:rsidR="00484119" w:rsidRDefault="00484119" w:rsidP="00177176"/>
        </w:tc>
      </w:tr>
    </w:tbl>
    <w:p w:rsidR="007A3590" w:rsidRDefault="007A3590" w:rsidP="001934A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05"/>
        <w:gridCol w:w="1937"/>
        <w:gridCol w:w="1937"/>
        <w:gridCol w:w="1937"/>
      </w:tblGrid>
      <w:tr w:rsidR="00DD5042" w:rsidTr="00DD5042">
        <w:tc>
          <w:tcPr>
            <w:tcW w:w="9016" w:type="dxa"/>
            <w:gridSpan w:val="4"/>
            <w:vAlign w:val="center"/>
          </w:tcPr>
          <w:p w:rsidR="00DD5042" w:rsidRPr="009D0534" w:rsidRDefault="00DD5042" w:rsidP="00DD5042">
            <w:pPr>
              <w:pStyle w:val="Heading3"/>
              <w:jc w:val="center"/>
              <w:outlineLvl w:val="2"/>
              <w:rPr>
                <w:b/>
              </w:rPr>
            </w:pPr>
            <w:bookmarkStart w:id="185" w:name="_Toc421883851"/>
            <w:r w:rsidRPr="009D0534">
              <w:rPr>
                <w:b/>
              </w:rPr>
              <w:t>&lt;&lt;&lt; Interface &gt;&gt;&gt; IGameCallback</w:t>
            </w:r>
            <w:bookmarkEnd w:id="185"/>
          </w:p>
        </w:tc>
      </w:tr>
      <w:tr w:rsidR="00DD5042" w:rsidTr="00DD5042">
        <w:tc>
          <w:tcPr>
            <w:tcW w:w="3205" w:type="dxa"/>
            <w:vAlign w:val="center"/>
          </w:tcPr>
          <w:p w:rsidR="00DD5042" w:rsidRPr="009D0534" w:rsidRDefault="00DD5042" w:rsidP="009D0534">
            <w:r w:rsidRPr="009D0534">
              <w:t>Event</w:t>
            </w:r>
          </w:p>
        </w:tc>
        <w:tc>
          <w:tcPr>
            <w:tcW w:w="1937" w:type="dxa"/>
            <w:vAlign w:val="center"/>
          </w:tcPr>
          <w:p w:rsidR="00DD5042" w:rsidRPr="009D0534" w:rsidRDefault="00DD5042" w:rsidP="009D0534">
            <w:r w:rsidRPr="009D0534">
              <w:t>Description</w:t>
            </w:r>
          </w:p>
        </w:tc>
        <w:tc>
          <w:tcPr>
            <w:tcW w:w="1937" w:type="dxa"/>
            <w:vAlign w:val="center"/>
          </w:tcPr>
          <w:p w:rsidR="00DD5042" w:rsidRPr="009D0534" w:rsidRDefault="00DD5042" w:rsidP="009D0534">
            <w:r w:rsidRPr="009D0534">
              <w:t>Trigger</w:t>
            </w:r>
          </w:p>
        </w:tc>
        <w:tc>
          <w:tcPr>
            <w:tcW w:w="1937" w:type="dxa"/>
            <w:vAlign w:val="center"/>
          </w:tcPr>
          <w:p w:rsidR="00DD5042" w:rsidRPr="009D0534" w:rsidRDefault="00DD5042" w:rsidP="009D0534">
            <w:r w:rsidRPr="009D0534">
              <w:t>Parameters</w:t>
            </w:r>
          </w:p>
        </w:tc>
      </w:tr>
      <w:tr w:rsidR="00DD5042" w:rsidTr="00DD5042">
        <w:tc>
          <w:tcPr>
            <w:tcW w:w="3205" w:type="dxa"/>
            <w:vAlign w:val="center"/>
          </w:tcPr>
          <w:p w:rsidR="00DD5042" w:rsidRDefault="00DD5042" w:rsidP="00DD5042">
            <w:r>
              <w:t>+ void OnGameStarted(</w:t>
            </w:r>
            <w:r w:rsidR="00FA5080">
              <w:t>Player opponent</w:t>
            </w:r>
            <w:r>
              <w:t>)</w:t>
            </w:r>
          </w:p>
        </w:tc>
        <w:tc>
          <w:tcPr>
            <w:tcW w:w="1937" w:type="dxa"/>
            <w:vAlign w:val="center"/>
          </w:tcPr>
          <w:p w:rsidR="00DD5042" w:rsidRDefault="00FA5080" w:rsidP="00DD5042">
            <w:r>
              <w:t>Shows the user information about his opponent</w:t>
            </w:r>
          </w:p>
        </w:tc>
        <w:tc>
          <w:tcPr>
            <w:tcW w:w="1937" w:type="dxa"/>
            <w:vAlign w:val="center"/>
          </w:tcPr>
          <w:p w:rsidR="00DD5042" w:rsidRDefault="00FA5080" w:rsidP="00DD5042">
            <w:r>
              <w:t>When a match room is created</w:t>
            </w:r>
          </w:p>
        </w:tc>
        <w:tc>
          <w:tcPr>
            <w:tcW w:w="1937" w:type="dxa"/>
            <w:vAlign w:val="center"/>
          </w:tcPr>
          <w:p w:rsidR="00DD5042" w:rsidRDefault="00DD5042" w:rsidP="00DD5042"/>
        </w:tc>
      </w:tr>
      <w:tr w:rsidR="00DD5042" w:rsidTr="00DD5042">
        <w:tc>
          <w:tcPr>
            <w:tcW w:w="3205" w:type="dxa"/>
            <w:vAlign w:val="center"/>
          </w:tcPr>
          <w:p w:rsidR="00DD5042" w:rsidRDefault="00DD5042" w:rsidP="00DD5042">
            <w:r>
              <w:t>+ void OnGameOver(</w:t>
            </w:r>
            <w:r w:rsidR="00563EF7">
              <w:t>string message, int exp</w:t>
            </w:r>
            <w:r>
              <w:t>)</w:t>
            </w:r>
          </w:p>
        </w:tc>
        <w:tc>
          <w:tcPr>
            <w:tcW w:w="1937" w:type="dxa"/>
            <w:vAlign w:val="center"/>
          </w:tcPr>
          <w:p w:rsidR="00DD5042" w:rsidRDefault="00DD5042" w:rsidP="00DD5042">
            <w:r>
              <w:t>Event when the game is over</w:t>
            </w:r>
          </w:p>
        </w:tc>
        <w:tc>
          <w:tcPr>
            <w:tcW w:w="1937" w:type="dxa"/>
            <w:vAlign w:val="center"/>
          </w:tcPr>
          <w:p w:rsidR="00DD5042" w:rsidRDefault="00DD5042" w:rsidP="00DD5042">
            <w:r>
              <w:t>One of player hp is 0 or one of player</w:t>
            </w:r>
            <w:r w:rsidR="00563EF7">
              <w:t>s</w:t>
            </w:r>
            <w:r>
              <w:t xml:space="preserve"> give</w:t>
            </w:r>
            <w:r w:rsidR="00563EF7">
              <w:t>s</w:t>
            </w:r>
            <w:r>
              <w:t xml:space="preserve"> up</w:t>
            </w:r>
          </w:p>
        </w:tc>
        <w:tc>
          <w:tcPr>
            <w:tcW w:w="1937" w:type="dxa"/>
            <w:vAlign w:val="center"/>
          </w:tcPr>
          <w:p w:rsidR="00DD5042" w:rsidRDefault="00DD5042" w:rsidP="00DD5042"/>
        </w:tc>
      </w:tr>
      <w:tr w:rsidR="00DD5042" w:rsidTr="00DD5042">
        <w:tc>
          <w:tcPr>
            <w:tcW w:w="3205" w:type="dxa"/>
            <w:vAlign w:val="center"/>
          </w:tcPr>
          <w:p w:rsidR="00DD5042" w:rsidRDefault="00FA5080" w:rsidP="00DD5042">
            <w:r>
              <w:t>+ void updateBattleInfo</w:t>
            </w:r>
            <w:r w:rsidR="00DD5042">
              <w:t>(</w:t>
            </w:r>
            <w:r>
              <w:t>Player attacker, Player defender, Skill s, int damage</w:t>
            </w:r>
            <w:r w:rsidR="00DD5042">
              <w:t>)</w:t>
            </w:r>
          </w:p>
        </w:tc>
        <w:tc>
          <w:tcPr>
            <w:tcW w:w="1937" w:type="dxa"/>
            <w:vAlign w:val="center"/>
          </w:tcPr>
          <w:p w:rsidR="00DD5042" w:rsidRDefault="00DD5042" w:rsidP="00DD5042">
            <w:r>
              <w:t>Event when one of player finish the turn</w:t>
            </w:r>
          </w:p>
        </w:tc>
        <w:tc>
          <w:tcPr>
            <w:tcW w:w="1937" w:type="dxa"/>
            <w:vAlign w:val="center"/>
          </w:tcPr>
          <w:p w:rsidR="00DD5042" w:rsidRDefault="00FA5080" w:rsidP="00DD5042">
            <w:r>
              <w:t>When user confirms his attack</w:t>
            </w:r>
          </w:p>
        </w:tc>
        <w:tc>
          <w:tcPr>
            <w:tcW w:w="1937" w:type="dxa"/>
            <w:vAlign w:val="center"/>
          </w:tcPr>
          <w:p w:rsidR="00DD5042" w:rsidRDefault="00DD5042" w:rsidP="00DD5042"/>
        </w:tc>
      </w:tr>
      <w:tr w:rsidR="00484119" w:rsidTr="00DD5042">
        <w:tc>
          <w:tcPr>
            <w:tcW w:w="3205" w:type="dxa"/>
            <w:vAlign w:val="center"/>
          </w:tcPr>
          <w:p w:rsidR="00484119" w:rsidRDefault="00484119" w:rsidP="00DD5042">
            <w:r>
              <w:t>+void TurnStart()</w:t>
            </w:r>
          </w:p>
        </w:tc>
        <w:tc>
          <w:tcPr>
            <w:tcW w:w="1937" w:type="dxa"/>
            <w:vAlign w:val="center"/>
          </w:tcPr>
          <w:p w:rsidR="00484119" w:rsidRDefault="00484119" w:rsidP="00DD5042">
            <w:r>
              <w:t>The time where the player can make a move</w:t>
            </w:r>
          </w:p>
        </w:tc>
        <w:tc>
          <w:tcPr>
            <w:tcW w:w="1937" w:type="dxa"/>
            <w:vAlign w:val="center"/>
          </w:tcPr>
          <w:p w:rsidR="00484119" w:rsidRDefault="00484119" w:rsidP="00DD5042">
            <w:r>
              <w:t>When the player turn start.</w:t>
            </w:r>
          </w:p>
        </w:tc>
        <w:tc>
          <w:tcPr>
            <w:tcW w:w="1937" w:type="dxa"/>
            <w:vAlign w:val="center"/>
          </w:tcPr>
          <w:p w:rsidR="00484119" w:rsidRDefault="00484119" w:rsidP="00DD5042"/>
        </w:tc>
      </w:tr>
      <w:tr w:rsidR="00484119" w:rsidTr="00DD5042">
        <w:tc>
          <w:tcPr>
            <w:tcW w:w="3205" w:type="dxa"/>
            <w:vAlign w:val="center"/>
          </w:tcPr>
          <w:p w:rsidR="00484119" w:rsidRDefault="00484119" w:rsidP="00DD5042">
            <w:r>
              <w:t>+void TurnEnded()</w:t>
            </w:r>
          </w:p>
        </w:tc>
        <w:tc>
          <w:tcPr>
            <w:tcW w:w="1937" w:type="dxa"/>
            <w:vAlign w:val="center"/>
          </w:tcPr>
          <w:p w:rsidR="00484119" w:rsidRDefault="00484119" w:rsidP="00DD5042">
            <w:r>
              <w:t>The time where the player turn ends</w:t>
            </w:r>
          </w:p>
        </w:tc>
        <w:tc>
          <w:tcPr>
            <w:tcW w:w="1937" w:type="dxa"/>
            <w:vAlign w:val="center"/>
          </w:tcPr>
          <w:p w:rsidR="00484119" w:rsidRDefault="00484119" w:rsidP="00DD5042">
            <w:r>
              <w:t xml:space="preserve">When  the player turn ends. </w:t>
            </w:r>
          </w:p>
        </w:tc>
        <w:tc>
          <w:tcPr>
            <w:tcW w:w="1937" w:type="dxa"/>
            <w:vAlign w:val="center"/>
          </w:tcPr>
          <w:p w:rsidR="00484119" w:rsidRDefault="00484119" w:rsidP="00DD5042"/>
        </w:tc>
      </w:tr>
    </w:tbl>
    <w:p w:rsidR="007A3590" w:rsidRDefault="007A3590" w:rsidP="001934AD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95"/>
        <w:gridCol w:w="1819"/>
        <w:gridCol w:w="1790"/>
        <w:gridCol w:w="2638"/>
      </w:tblGrid>
      <w:tr w:rsidR="00FE129E" w:rsidRPr="009D0534" w:rsidTr="009D0680">
        <w:tc>
          <w:tcPr>
            <w:tcW w:w="9016" w:type="dxa"/>
            <w:gridSpan w:val="4"/>
            <w:vAlign w:val="center"/>
          </w:tcPr>
          <w:p w:rsidR="00FE129E" w:rsidRPr="009D0534" w:rsidRDefault="00FE129E" w:rsidP="009D0680">
            <w:pPr>
              <w:pStyle w:val="Heading3"/>
              <w:jc w:val="center"/>
              <w:outlineLvl w:val="2"/>
              <w:rPr>
                <w:b/>
              </w:rPr>
            </w:pPr>
            <w:bookmarkStart w:id="186" w:name="_Toc421883852"/>
            <w:r>
              <w:rPr>
                <w:b/>
              </w:rPr>
              <w:t>&lt;&lt;&lt; Interface &gt;&gt;&gt; ILogin</w:t>
            </w:r>
            <w:bookmarkEnd w:id="186"/>
          </w:p>
        </w:tc>
      </w:tr>
      <w:tr w:rsidR="001860E7" w:rsidRPr="009D0534" w:rsidTr="009D0680">
        <w:tc>
          <w:tcPr>
            <w:tcW w:w="3205" w:type="dxa"/>
            <w:vAlign w:val="center"/>
          </w:tcPr>
          <w:p w:rsidR="00FE129E" w:rsidRPr="009D0534" w:rsidRDefault="00FE129E" w:rsidP="009D0680">
            <w:r w:rsidRPr="009D0534">
              <w:t>Event</w:t>
            </w:r>
          </w:p>
        </w:tc>
        <w:tc>
          <w:tcPr>
            <w:tcW w:w="1937" w:type="dxa"/>
            <w:vAlign w:val="center"/>
          </w:tcPr>
          <w:p w:rsidR="00FE129E" w:rsidRPr="009D0534" w:rsidRDefault="00FE129E" w:rsidP="009D0680">
            <w:r w:rsidRPr="009D0534">
              <w:t>Description</w:t>
            </w:r>
          </w:p>
        </w:tc>
        <w:tc>
          <w:tcPr>
            <w:tcW w:w="1937" w:type="dxa"/>
            <w:vAlign w:val="center"/>
          </w:tcPr>
          <w:p w:rsidR="00FE129E" w:rsidRPr="009D0534" w:rsidRDefault="00FE129E" w:rsidP="009D0680">
            <w:r w:rsidRPr="009D0534">
              <w:t>Trigger</w:t>
            </w:r>
          </w:p>
        </w:tc>
        <w:tc>
          <w:tcPr>
            <w:tcW w:w="1937" w:type="dxa"/>
            <w:vAlign w:val="center"/>
          </w:tcPr>
          <w:p w:rsidR="00FE129E" w:rsidRPr="009D0534" w:rsidRDefault="00FE129E" w:rsidP="009D0680">
            <w:r w:rsidRPr="009D0534">
              <w:t>Parameters</w:t>
            </w:r>
          </w:p>
        </w:tc>
      </w:tr>
      <w:tr w:rsidR="001860E7" w:rsidTr="009D0680">
        <w:tc>
          <w:tcPr>
            <w:tcW w:w="3205" w:type="dxa"/>
            <w:vAlign w:val="center"/>
          </w:tcPr>
          <w:p w:rsidR="00FE129E" w:rsidRDefault="00FE129E" w:rsidP="009D0680">
            <w:r>
              <w:t>+ bool isRegistered(string username)</w:t>
            </w:r>
          </w:p>
        </w:tc>
        <w:tc>
          <w:tcPr>
            <w:tcW w:w="1937" w:type="dxa"/>
            <w:vAlign w:val="center"/>
          </w:tcPr>
          <w:p w:rsidR="00FE129E" w:rsidRDefault="00FE129E" w:rsidP="009D0680">
            <w:r>
              <w:t>To check whether the player is registered or not</w:t>
            </w:r>
          </w:p>
        </w:tc>
        <w:tc>
          <w:tcPr>
            <w:tcW w:w="1937" w:type="dxa"/>
            <w:vAlign w:val="center"/>
          </w:tcPr>
          <w:p w:rsidR="00FE129E" w:rsidRDefault="00FE129E" w:rsidP="009D0680">
            <w:r>
              <w:t xml:space="preserve">When a click login </w:t>
            </w:r>
          </w:p>
        </w:tc>
        <w:tc>
          <w:tcPr>
            <w:tcW w:w="1937" w:type="dxa"/>
            <w:vAlign w:val="center"/>
          </w:tcPr>
          <w:p w:rsidR="00FE129E" w:rsidRDefault="00FE129E" w:rsidP="009D0680">
            <w:r>
              <w:t>username</w:t>
            </w:r>
          </w:p>
        </w:tc>
      </w:tr>
      <w:tr w:rsidR="001860E7" w:rsidTr="009D0680">
        <w:tc>
          <w:tcPr>
            <w:tcW w:w="3205" w:type="dxa"/>
            <w:vAlign w:val="center"/>
          </w:tcPr>
          <w:p w:rsidR="00FE129E" w:rsidRDefault="00FE129E" w:rsidP="00FE129E">
            <w:r>
              <w:t>+ void Register(string username,string password)</w:t>
            </w:r>
          </w:p>
        </w:tc>
        <w:tc>
          <w:tcPr>
            <w:tcW w:w="1937" w:type="dxa"/>
            <w:vAlign w:val="center"/>
          </w:tcPr>
          <w:p w:rsidR="00FE129E" w:rsidRDefault="00FE129E" w:rsidP="009D0680">
            <w:r>
              <w:t>To register the player</w:t>
            </w:r>
          </w:p>
        </w:tc>
        <w:tc>
          <w:tcPr>
            <w:tcW w:w="1937" w:type="dxa"/>
            <w:vAlign w:val="center"/>
          </w:tcPr>
          <w:p w:rsidR="00FE129E" w:rsidRDefault="00FE129E" w:rsidP="009D0680">
            <w:r>
              <w:t>When player click register button</w:t>
            </w:r>
          </w:p>
        </w:tc>
        <w:tc>
          <w:tcPr>
            <w:tcW w:w="1937" w:type="dxa"/>
            <w:vAlign w:val="center"/>
          </w:tcPr>
          <w:p w:rsidR="00FE129E" w:rsidRDefault="00FE129E" w:rsidP="009D0680">
            <w:r>
              <w:t>Username and password</w:t>
            </w:r>
          </w:p>
        </w:tc>
      </w:tr>
      <w:tr w:rsidR="001860E7" w:rsidTr="009D0680">
        <w:tc>
          <w:tcPr>
            <w:tcW w:w="3205" w:type="dxa"/>
            <w:vAlign w:val="center"/>
          </w:tcPr>
          <w:p w:rsidR="00FE129E" w:rsidRDefault="00FE129E" w:rsidP="009D0680">
            <w:r>
              <w:lastRenderedPageBreak/>
              <w:t>+ Player Login(string username,string password)</w:t>
            </w:r>
          </w:p>
        </w:tc>
        <w:tc>
          <w:tcPr>
            <w:tcW w:w="1937" w:type="dxa"/>
            <w:vAlign w:val="center"/>
          </w:tcPr>
          <w:p w:rsidR="00FE129E" w:rsidRDefault="00FE129E" w:rsidP="009D0680">
            <w:r>
              <w:t>To login the player</w:t>
            </w:r>
          </w:p>
        </w:tc>
        <w:tc>
          <w:tcPr>
            <w:tcW w:w="1937" w:type="dxa"/>
            <w:vAlign w:val="center"/>
          </w:tcPr>
          <w:p w:rsidR="00FE129E" w:rsidRDefault="00FE129E" w:rsidP="009D0680">
            <w:r>
              <w:t>When user click login button</w:t>
            </w:r>
          </w:p>
        </w:tc>
        <w:tc>
          <w:tcPr>
            <w:tcW w:w="1937" w:type="dxa"/>
            <w:vAlign w:val="center"/>
          </w:tcPr>
          <w:p w:rsidR="00FE129E" w:rsidRDefault="00FE129E" w:rsidP="009D0680">
            <w:r>
              <w:t>Username and passeword</w:t>
            </w:r>
          </w:p>
        </w:tc>
      </w:tr>
      <w:tr w:rsidR="001860E7" w:rsidTr="009D0680">
        <w:tc>
          <w:tcPr>
            <w:tcW w:w="3205" w:type="dxa"/>
            <w:vAlign w:val="center"/>
          </w:tcPr>
          <w:p w:rsidR="00FE129E" w:rsidRDefault="00FE129E" w:rsidP="009D0680">
            <w:r>
              <w:t>+void LogOut(string username)</w:t>
            </w:r>
          </w:p>
        </w:tc>
        <w:tc>
          <w:tcPr>
            <w:tcW w:w="1937" w:type="dxa"/>
            <w:vAlign w:val="center"/>
          </w:tcPr>
          <w:p w:rsidR="00FE129E" w:rsidRDefault="00FE129E" w:rsidP="009D0680">
            <w:r>
              <w:t>To logout the player</w:t>
            </w:r>
          </w:p>
        </w:tc>
        <w:tc>
          <w:tcPr>
            <w:tcW w:w="1937" w:type="dxa"/>
            <w:vAlign w:val="center"/>
          </w:tcPr>
          <w:p w:rsidR="00FE129E" w:rsidRDefault="00FE129E" w:rsidP="00FE129E">
            <w:r>
              <w:t>When the player click logout button.</w:t>
            </w:r>
          </w:p>
        </w:tc>
        <w:tc>
          <w:tcPr>
            <w:tcW w:w="1937" w:type="dxa"/>
            <w:vAlign w:val="center"/>
          </w:tcPr>
          <w:p w:rsidR="00FE129E" w:rsidRDefault="001860E7" w:rsidP="009D0680">
            <w:r>
              <w:t>username</w:t>
            </w:r>
          </w:p>
        </w:tc>
      </w:tr>
      <w:tr w:rsidR="001860E7" w:rsidTr="009D0680">
        <w:tc>
          <w:tcPr>
            <w:tcW w:w="3205" w:type="dxa"/>
            <w:vAlign w:val="center"/>
          </w:tcPr>
          <w:p w:rsidR="00FE129E" w:rsidRDefault="001860E7" w:rsidP="009D0680">
            <w:r>
              <w:t>+bool hasChar(string username)</w:t>
            </w:r>
          </w:p>
        </w:tc>
        <w:tc>
          <w:tcPr>
            <w:tcW w:w="1937" w:type="dxa"/>
            <w:vAlign w:val="center"/>
          </w:tcPr>
          <w:p w:rsidR="00FE129E" w:rsidRDefault="001860E7" w:rsidP="009D0680">
            <w:r>
              <w:t>To check whether the player has character or not</w:t>
            </w:r>
          </w:p>
        </w:tc>
        <w:tc>
          <w:tcPr>
            <w:tcW w:w="1937" w:type="dxa"/>
            <w:vAlign w:val="center"/>
          </w:tcPr>
          <w:p w:rsidR="00FE129E" w:rsidRDefault="00FE129E" w:rsidP="009D0680">
            <w:r>
              <w:t>Wh</w:t>
            </w:r>
            <w:r w:rsidR="001860E7">
              <w:t>en the player is logged In</w:t>
            </w:r>
          </w:p>
        </w:tc>
        <w:tc>
          <w:tcPr>
            <w:tcW w:w="1937" w:type="dxa"/>
            <w:vAlign w:val="center"/>
          </w:tcPr>
          <w:p w:rsidR="00FE129E" w:rsidRDefault="001860E7" w:rsidP="009D0680">
            <w:r>
              <w:t>username</w:t>
            </w:r>
          </w:p>
        </w:tc>
      </w:tr>
      <w:tr w:rsidR="001860E7" w:rsidTr="009D0680">
        <w:tc>
          <w:tcPr>
            <w:tcW w:w="3205" w:type="dxa"/>
            <w:vAlign w:val="center"/>
          </w:tcPr>
          <w:p w:rsidR="001860E7" w:rsidRDefault="001860E7" w:rsidP="009D0680">
            <w:r>
              <w:t>+ void createCharacter(int id,string name,CharClass charClass,Element element)</w:t>
            </w:r>
          </w:p>
        </w:tc>
        <w:tc>
          <w:tcPr>
            <w:tcW w:w="1937" w:type="dxa"/>
            <w:vAlign w:val="center"/>
          </w:tcPr>
          <w:p w:rsidR="001860E7" w:rsidRDefault="001860E7" w:rsidP="009D0680">
            <w:r>
              <w:t>To create new character for player</w:t>
            </w:r>
          </w:p>
        </w:tc>
        <w:tc>
          <w:tcPr>
            <w:tcW w:w="1937" w:type="dxa"/>
            <w:vAlign w:val="center"/>
          </w:tcPr>
          <w:p w:rsidR="001860E7" w:rsidRDefault="001860E7" w:rsidP="009D0680">
            <w:r>
              <w:t>When player select to create the character</w:t>
            </w:r>
          </w:p>
        </w:tc>
        <w:tc>
          <w:tcPr>
            <w:tcW w:w="1937" w:type="dxa"/>
            <w:vAlign w:val="center"/>
          </w:tcPr>
          <w:p w:rsidR="001860E7" w:rsidRDefault="001860E7" w:rsidP="009D0680">
            <w:r>
              <w:t>Id,name,charClass,element</w:t>
            </w:r>
          </w:p>
        </w:tc>
      </w:tr>
      <w:tr w:rsidR="001860E7" w:rsidTr="009D0680">
        <w:tc>
          <w:tcPr>
            <w:tcW w:w="3205" w:type="dxa"/>
            <w:vAlign w:val="center"/>
          </w:tcPr>
          <w:p w:rsidR="001860E7" w:rsidRDefault="001860E7" w:rsidP="009D0680">
            <w:r>
              <w:t>+void addToList(Player p)</w:t>
            </w:r>
          </w:p>
        </w:tc>
        <w:tc>
          <w:tcPr>
            <w:tcW w:w="1937" w:type="dxa"/>
            <w:vAlign w:val="center"/>
          </w:tcPr>
          <w:p w:rsidR="001860E7" w:rsidRDefault="001860E7" w:rsidP="009D0680">
            <w:r>
              <w:t>To add the player to the list</w:t>
            </w:r>
          </w:p>
        </w:tc>
        <w:tc>
          <w:tcPr>
            <w:tcW w:w="1937" w:type="dxa"/>
            <w:vAlign w:val="center"/>
          </w:tcPr>
          <w:p w:rsidR="001860E7" w:rsidRDefault="001860E7" w:rsidP="009D0680">
            <w:r>
              <w:t>When player in logged in</w:t>
            </w:r>
          </w:p>
        </w:tc>
        <w:tc>
          <w:tcPr>
            <w:tcW w:w="1937" w:type="dxa"/>
            <w:vAlign w:val="center"/>
          </w:tcPr>
          <w:p w:rsidR="001860E7" w:rsidRDefault="001860E7" w:rsidP="009D0680">
            <w:r>
              <w:t>Player p</w:t>
            </w:r>
          </w:p>
        </w:tc>
      </w:tr>
    </w:tbl>
    <w:p w:rsidR="00FE129E" w:rsidRDefault="00FE129E" w:rsidP="001934AD"/>
    <w:p w:rsidR="00FE129E" w:rsidRDefault="00FE129E" w:rsidP="001934AD"/>
    <w:p w:rsidR="00FE129E" w:rsidRPr="001934AD" w:rsidRDefault="00FE129E" w:rsidP="001934AD"/>
    <w:p w:rsidR="00B3073A" w:rsidRPr="00B3073A" w:rsidRDefault="001934AD" w:rsidP="00722A4D">
      <w:pPr>
        <w:pStyle w:val="Heading1"/>
      </w:pPr>
      <w:bookmarkStart w:id="187" w:name="_Toc421883853"/>
      <w:r>
        <w:t>Class Diagram for Clients</w:t>
      </w:r>
      <w:bookmarkEnd w:id="187"/>
    </w:p>
    <w:p w:rsidR="005269E7" w:rsidRDefault="004C110C" w:rsidP="00722A4D">
      <w:pPr>
        <w:rPr>
          <w:noProof/>
          <w:lang w:eastAsia="en-GB"/>
        </w:rPr>
        <w:sectPr w:rsidR="005269E7" w:rsidSect="009D0534">
          <w:footerReference w:type="default" r:id="rId9"/>
          <w:pgSz w:w="11906" w:h="16838"/>
          <w:pgMar w:top="1440" w:right="1440" w:bottom="1440" w:left="1440" w:header="708" w:footer="708" w:gutter="0"/>
          <w:pgNumType w:start="0"/>
          <w:cols w:space="708"/>
          <w:titlePg/>
          <w:docGrid w:linePitch="360"/>
        </w:sectPr>
      </w:pPr>
      <w:r>
        <w:rPr>
          <w:noProof/>
          <w:lang w:val="bg-BG" w:eastAsia="bg-BG"/>
        </w:rPr>
        <w:drawing>
          <wp:inline distT="0" distB="0" distL="0" distR="0" wp14:anchorId="4CA0A8FA" wp14:editId="4A7F64A6">
            <wp:extent cx="6553200" cy="4686300"/>
            <wp:effectExtent l="0" t="0" r="0" b="0"/>
            <wp:docPr id="2" name="Picture 2" descr="C:\Users\Ishant\Desktop\New game connect\More testing-Kalina\ClientTest\ClassDiagram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Ishant\Desktop\New game connect\More testing-Kalina\ClientTest\ClassDiagram1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53200" cy="4686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3073A">
        <w:rPr>
          <w:noProof/>
          <w:lang w:eastAsia="en-GB"/>
        </w:rPr>
        <w:br w:type="page"/>
      </w:r>
    </w:p>
    <w:p w:rsidR="00722A4D" w:rsidRDefault="001934AD" w:rsidP="001934AD">
      <w:pPr>
        <w:pStyle w:val="Heading1"/>
      </w:pPr>
      <w:bookmarkStart w:id="188" w:name="_Toc421883854"/>
      <w:r w:rsidRPr="00722A4D">
        <w:lastRenderedPageBreak/>
        <w:t>Class Diagram for Services</w:t>
      </w:r>
      <w:bookmarkEnd w:id="188"/>
    </w:p>
    <w:p w:rsidR="00A05063" w:rsidRDefault="000E304D" w:rsidP="001934AD">
      <w:pPr>
        <w:pStyle w:val="Heading1"/>
        <w:sectPr w:rsidR="00A05063" w:rsidSect="005269E7">
          <w:pgSz w:w="16838" w:h="11906" w:orient="landscape"/>
          <w:pgMar w:top="1440" w:right="1440" w:bottom="1440" w:left="1440" w:header="708" w:footer="708" w:gutter="0"/>
          <w:pgNumType w:start="0"/>
          <w:cols w:space="708"/>
          <w:titlePg/>
          <w:docGrid w:linePitch="360"/>
        </w:sectPr>
      </w:pPr>
      <w:bookmarkStart w:id="189" w:name="_Toc421880786"/>
      <w:bookmarkStart w:id="190" w:name="_Toc421882818"/>
      <w:bookmarkStart w:id="191" w:name="_Toc421883855"/>
      <w:r>
        <w:rPr>
          <w:noProof/>
          <w:lang w:val="bg-BG" w:eastAsia="bg-BG"/>
        </w:rPr>
        <w:drawing>
          <wp:inline distT="0" distB="0" distL="0" distR="0" wp14:anchorId="7BC1B0DD" wp14:editId="50AB0BF0">
            <wp:extent cx="8462503" cy="5150222"/>
            <wp:effectExtent l="0" t="0" r="0" b="0"/>
            <wp:docPr id="1" name="Picture 1" descr="C:\Users\Ishant\Desktop\New game connect\More testing-Kalina\MonsterFeastService\ClassDiagram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Ishant\Desktop\New game connect\More testing-Kalina\MonsterFeastService\ClassDiagram1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466467" cy="51526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89"/>
      <w:bookmarkEnd w:id="190"/>
      <w:bookmarkEnd w:id="191"/>
    </w:p>
    <w:p w:rsidR="001934AD" w:rsidRDefault="001934AD" w:rsidP="001934AD">
      <w:pPr>
        <w:pStyle w:val="Heading1"/>
      </w:pPr>
      <w:bookmarkStart w:id="192" w:name="_Toc421883856"/>
      <w:r>
        <w:lastRenderedPageBreak/>
        <w:t>Sequence Diagram</w:t>
      </w:r>
      <w:bookmarkEnd w:id="192"/>
    </w:p>
    <w:p w:rsidR="00387873" w:rsidRDefault="00387873" w:rsidP="00387873">
      <w:pPr>
        <w:pStyle w:val="Heading2"/>
      </w:pPr>
      <w:bookmarkStart w:id="193" w:name="_Toc421883857"/>
      <w:r>
        <w:t>Create Match</w:t>
      </w:r>
      <w:bookmarkEnd w:id="193"/>
    </w:p>
    <w:p w:rsidR="00387873" w:rsidRPr="00387873" w:rsidRDefault="00387873" w:rsidP="00387873">
      <w:r>
        <w:object w:dxaOrig="10785" w:dyaOrig="10875">
          <v:shape id="_x0000_i1026" type="#_x0000_t75" style="width:529.5pt;height:378.75pt" o:ole="">
            <v:imagedata r:id="rId12" o:title=""/>
          </v:shape>
          <o:OLEObject Type="Embed" ProgID="Visio.Drawing.15" ShapeID="_x0000_i1026" DrawAspect="Content" ObjectID="_1495625689" r:id="rId13"/>
        </w:object>
      </w:r>
    </w:p>
    <w:p w:rsidR="001934AD" w:rsidRDefault="001934AD" w:rsidP="001934AD">
      <w:pPr>
        <w:pStyle w:val="Heading2"/>
      </w:pPr>
      <w:bookmarkStart w:id="194" w:name="_Toc421883858"/>
      <w:r>
        <w:lastRenderedPageBreak/>
        <w:t>Play Battle</w:t>
      </w:r>
      <w:bookmarkEnd w:id="194"/>
    </w:p>
    <w:p w:rsidR="001934AD" w:rsidRPr="001934AD" w:rsidRDefault="00A05063" w:rsidP="001934AD">
      <w:r>
        <w:object w:dxaOrig="14775" w:dyaOrig="9240">
          <v:shape id="_x0000_i1027" type="#_x0000_t75" style="width:681.75pt;height:395.25pt" o:ole="">
            <v:imagedata r:id="rId14" o:title=""/>
          </v:shape>
          <o:OLEObject Type="Embed" ProgID="Visio.Drawing.15" ShapeID="_x0000_i1027" DrawAspect="Content" ObjectID="_1495625690" r:id="rId15"/>
        </w:object>
      </w:r>
    </w:p>
    <w:p w:rsidR="001934AD" w:rsidRDefault="001934AD" w:rsidP="001934AD">
      <w:pPr>
        <w:pStyle w:val="Heading2"/>
      </w:pPr>
      <w:bookmarkStart w:id="195" w:name="_Toc421883859"/>
      <w:r>
        <w:lastRenderedPageBreak/>
        <w:t>Choose Character</w:t>
      </w:r>
      <w:bookmarkEnd w:id="195"/>
    </w:p>
    <w:p w:rsidR="001934AD" w:rsidRPr="001934AD" w:rsidRDefault="00387873" w:rsidP="001934AD">
      <w:r>
        <w:object w:dxaOrig="12300" w:dyaOrig="9300">
          <v:shape id="_x0000_i1028" type="#_x0000_t75" style="width:571.5pt;height:432.75pt" o:ole="">
            <v:imagedata r:id="rId16" o:title=""/>
          </v:shape>
          <o:OLEObject Type="Embed" ProgID="Visio.Drawing.15" ShapeID="_x0000_i1028" DrawAspect="Content" ObjectID="_1495625691" r:id="rId17"/>
        </w:object>
      </w:r>
    </w:p>
    <w:p w:rsidR="001934AD" w:rsidRDefault="001934AD" w:rsidP="001934AD">
      <w:pPr>
        <w:pStyle w:val="Heading2"/>
      </w:pPr>
      <w:bookmarkStart w:id="196" w:name="_Toc421883860"/>
      <w:r>
        <w:lastRenderedPageBreak/>
        <w:t>Add Attribute Points</w:t>
      </w:r>
      <w:bookmarkEnd w:id="196"/>
    </w:p>
    <w:p w:rsidR="006E293C" w:rsidRDefault="00387873" w:rsidP="006E293C">
      <w:r>
        <w:object w:dxaOrig="9960" w:dyaOrig="8160">
          <v:shape id="_x0000_i1029" type="#_x0000_t75" style="width:498pt;height:408pt" o:ole="">
            <v:imagedata r:id="rId18" o:title=""/>
          </v:shape>
          <o:OLEObject Type="Embed" ProgID="Visio.Drawing.15" ShapeID="_x0000_i1029" DrawAspect="Content" ObjectID="_1495625692" r:id="rId19"/>
        </w:object>
      </w:r>
    </w:p>
    <w:p w:rsidR="006E293C" w:rsidRDefault="006E293C" w:rsidP="006E293C">
      <w:pPr>
        <w:pStyle w:val="Heading2"/>
      </w:pPr>
      <w:bookmarkStart w:id="197" w:name="_Toc421883861"/>
      <w:r>
        <w:lastRenderedPageBreak/>
        <w:t>Register</w:t>
      </w:r>
      <w:bookmarkEnd w:id="197"/>
    </w:p>
    <w:p w:rsidR="006E293C" w:rsidRDefault="00387873" w:rsidP="006E293C">
      <w:r>
        <w:object w:dxaOrig="10231" w:dyaOrig="9495">
          <v:shape id="_x0000_i1030" type="#_x0000_t75" style="width:493.5pt;height:419.25pt" o:ole="">
            <v:imagedata r:id="rId20" o:title=""/>
          </v:shape>
          <o:OLEObject Type="Embed" ProgID="Visio.Drawing.15" ShapeID="_x0000_i1030" DrawAspect="Content" ObjectID="_1495625693" r:id="rId21"/>
        </w:object>
      </w:r>
    </w:p>
    <w:p w:rsidR="006E293C" w:rsidRDefault="006E293C" w:rsidP="006E293C">
      <w:pPr>
        <w:pStyle w:val="Heading2"/>
      </w:pPr>
      <w:bookmarkStart w:id="198" w:name="_Toc421883862"/>
      <w:r>
        <w:lastRenderedPageBreak/>
        <w:t>Login</w:t>
      </w:r>
      <w:bookmarkEnd w:id="180"/>
      <w:bookmarkEnd w:id="198"/>
    </w:p>
    <w:p w:rsidR="001934AD" w:rsidRDefault="00325885" w:rsidP="006E293C">
      <w:r>
        <w:object w:dxaOrig="13620" w:dyaOrig="10905">
          <v:shape id="_x0000_i1031" type="#_x0000_t75" style="width:543pt;height:434.25pt" o:ole="">
            <v:imagedata r:id="rId22" o:title=""/>
          </v:shape>
          <o:OLEObject Type="Embed" ProgID="Visio.Drawing.15" ShapeID="_x0000_i1031" DrawAspect="Content" ObjectID="_1495625694" r:id="rId23"/>
        </w:object>
      </w:r>
    </w:p>
    <w:p w:rsidR="003F7A93" w:rsidRDefault="003F7A93" w:rsidP="003F7A93">
      <w:pPr>
        <w:pStyle w:val="Heading1"/>
      </w:pPr>
      <w:bookmarkStart w:id="199" w:name="_Toc421883863"/>
      <w:r>
        <w:lastRenderedPageBreak/>
        <w:t>Database Model</w:t>
      </w:r>
      <w:bookmarkEnd w:id="199"/>
    </w:p>
    <w:p w:rsidR="003F7A93" w:rsidRPr="003F7A93" w:rsidRDefault="003F7A93" w:rsidP="003F7A93">
      <w:pPr>
        <w:jc w:val="center"/>
      </w:pPr>
      <w:r>
        <w:rPr>
          <w:noProof/>
          <w:lang w:val="bg-BG" w:eastAsia="bg-BG"/>
        </w:rPr>
        <w:drawing>
          <wp:inline distT="0" distB="0" distL="0" distR="0">
            <wp:extent cx="6525536" cy="4810796"/>
            <wp:effectExtent l="0" t="0" r="8890" b="889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DatabaseModel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525536" cy="4810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F7A93" w:rsidRPr="003F7A93" w:rsidSect="005269E7">
      <w:pgSz w:w="16838" w:h="11906" w:orient="landscape"/>
      <w:pgMar w:top="1440" w:right="1440" w:bottom="1440" w:left="1440" w:header="709" w:footer="709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212FB" w:rsidRDefault="00A212FB" w:rsidP="00B351EF">
      <w:pPr>
        <w:spacing w:after="0" w:line="240" w:lineRule="auto"/>
      </w:pPr>
      <w:r>
        <w:separator/>
      </w:r>
    </w:p>
  </w:endnote>
  <w:endnote w:type="continuationSeparator" w:id="0">
    <w:p w:rsidR="00A212FB" w:rsidRDefault="00A212FB" w:rsidP="00B351E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73707649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351EF" w:rsidRDefault="00B351EF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F7A93"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212FB" w:rsidRDefault="00A212FB" w:rsidP="00B351EF">
      <w:pPr>
        <w:spacing w:after="0" w:line="240" w:lineRule="auto"/>
      </w:pPr>
      <w:r>
        <w:separator/>
      </w:r>
    </w:p>
  </w:footnote>
  <w:footnote w:type="continuationSeparator" w:id="0">
    <w:p w:rsidR="00A212FB" w:rsidRDefault="00A212FB" w:rsidP="00B351EF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0DEF"/>
    <w:rsid w:val="00072D17"/>
    <w:rsid w:val="000776BE"/>
    <w:rsid w:val="000E304D"/>
    <w:rsid w:val="0010299C"/>
    <w:rsid w:val="00104755"/>
    <w:rsid w:val="00135065"/>
    <w:rsid w:val="00177176"/>
    <w:rsid w:val="00185B19"/>
    <w:rsid w:val="001860E7"/>
    <w:rsid w:val="001934AD"/>
    <w:rsid w:val="0021141D"/>
    <w:rsid w:val="00240A6C"/>
    <w:rsid w:val="00270DEF"/>
    <w:rsid w:val="00275AF4"/>
    <w:rsid w:val="00285448"/>
    <w:rsid w:val="00296C40"/>
    <w:rsid w:val="002F133C"/>
    <w:rsid w:val="002F4A42"/>
    <w:rsid w:val="00325885"/>
    <w:rsid w:val="00367FA5"/>
    <w:rsid w:val="00387873"/>
    <w:rsid w:val="003F7A93"/>
    <w:rsid w:val="004666DC"/>
    <w:rsid w:val="00484119"/>
    <w:rsid w:val="004C110C"/>
    <w:rsid w:val="004F3D31"/>
    <w:rsid w:val="005269E7"/>
    <w:rsid w:val="00544062"/>
    <w:rsid w:val="005537FF"/>
    <w:rsid w:val="00563EF7"/>
    <w:rsid w:val="005933C7"/>
    <w:rsid w:val="005A774B"/>
    <w:rsid w:val="005E768E"/>
    <w:rsid w:val="006074C4"/>
    <w:rsid w:val="006D1020"/>
    <w:rsid w:val="006E293C"/>
    <w:rsid w:val="00717059"/>
    <w:rsid w:val="00722A4D"/>
    <w:rsid w:val="007A3590"/>
    <w:rsid w:val="007D398D"/>
    <w:rsid w:val="007F0E5C"/>
    <w:rsid w:val="00804FDA"/>
    <w:rsid w:val="008774A3"/>
    <w:rsid w:val="00903873"/>
    <w:rsid w:val="00943F81"/>
    <w:rsid w:val="00997342"/>
    <w:rsid w:val="009D0534"/>
    <w:rsid w:val="00A05063"/>
    <w:rsid w:val="00A212FB"/>
    <w:rsid w:val="00B3073A"/>
    <w:rsid w:val="00B351EF"/>
    <w:rsid w:val="00BF741C"/>
    <w:rsid w:val="00C863A5"/>
    <w:rsid w:val="00CC542B"/>
    <w:rsid w:val="00D7266C"/>
    <w:rsid w:val="00DD5042"/>
    <w:rsid w:val="00E26EB5"/>
    <w:rsid w:val="00E47323"/>
    <w:rsid w:val="00EC7549"/>
    <w:rsid w:val="00F17D37"/>
    <w:rsid w:val="00F30F55"/>
    <w:rsid w:val="00F36940"/>
    <w:rsid w:val="00F510C0"/>
    <w:rsid w:val="00FA5080"/>
    <w:rsid w:val="00FE12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654FC2E-8957-4233-A062-E2E4979AC9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934A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934AD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934A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1934A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1934AD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1934A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3Char">
    <w:name w:val="Heading 3 Char"/>
    <w:basedOn w:val="DefaultParagraphFont"/>
    <w:link w:val="Heading3"/>
    <w:uiPriority w:val="9"/>
    <w:rsid w:val="001934A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oSpacing">
    <w:name w:val="No Spacing"/>
    <w:link w:val="NoSpacingChar"/>
    <w:uiPriority w:val="1"/>
    <w:qFormat/>
    <w:rsid w:val="009D0534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9D0534"/>
    <w:rPr>
      <w:rFonts w:eastAsiaTheme="minorEastAsia"/>
      <w:lang w:val="en-US"/>
    </w:rPr>
  </w:style>
  <w:style w:type="paragraph" w:styleId="NormalWeb">
    <w:name w:val="Normal (Web)"/>
    <w:basedOn w:val="Normal"/>
    <w:uiPriority w:val="99"/>
    <w:semiHidden/>
    <w:unhideWhenUsed/>
    <w:rsid w:val="009D053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n-GB"/>
    </w:rPr>
  </w:style>
  <w:style w:type="paragraph" w:styleId="TOCHeading">
    <w:name w:val="TOC Heading"/>
    <w:basedOn w:val="Heading1"/>
    <w:next w:val="Normal"/>
    <w:uiPriority w:val="39"/>
    <w:unhideWhenUsed/>
    <w:qFormat/>
    <w:rsid w:val="00B351EF"/>
    <w:pPr>
      <w:outlineLvl w:val="9"/>
    </w:pPr>
    <w:rPr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B351EF"/>
    <w:pPr>
      <w:spacing w:after="100"/>
      <w:ind w:left="440"/>
    </w:pPr>
  </w:style>
  <w:style w:type="paragraph" w:styleId="TOC1">
    <w:name w:val="toc 1"/>
    <w:basedOn w:val="Normal"/>
    <w:next w:val="Normal"/>
    <w:autoRedefine/>
    <w:uiPriority w:val="39"/>
    <w:unhideWhenUsed/>
    <w:rsid w:val="00B351EF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351EF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B351EF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B351E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351EF"/>
  </w:style>
  <w:style w:type="paragraph" w:styleId="Footer">
    <w:name w:val="footer"/>
    <w:basedOn w:val="Normal"/>
    <w:link w:val="FooterChar"/>
    <w:uiPriority w:val="99"/>
    <w:unhideWhenUsed/>
    <w:rsid w:val="00B351E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351EF"/>
  </w:style>
  <w:style w:type="paragraph" w:styleId="BalloonText">
    <w:name w:val="Balloon Text"/>
    <w:basedOn w:val="Normal"/>
    <w:link w:val="BalloonTextChar"/>
    <w:uiPriority w:val="99"/>
    <w:semiHidden/>
    <w:unhideWhenUsed/>
    <w:rsid w:val="00B3073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3073A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0304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image" Target="media/image7.e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5.vsdx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3.vsdx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0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6.vsdx"/><Relationship Id="rId10" Type="http://schemas.openxmlformats.org/officeDocument/2006/relationships/image" Target="media/image2.png"/><Relationship Id="rId19" Type="http://schemas.openxmlformats.org/officeDocument/2006/relationships/package" Target="embeddings/Microsoft_Visio_Drawing4.vsdx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01-01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8421B53-2D00-4319-9ADC-8FB8BCC05E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</TotalTime>
  <Pages>14</Pages>
  <Words>1011</Words>
  <Characters>5767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Monster-Feast</vt:lpstr>
    </vt:vector>
  </TitlesOfParts>
  <Company/>
  <LinksUpToDate>false</LinksUpToDate>
  <CharactersWithSpaces>67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nster-Feast</dc:title>
  <dc:subject>Design Document</dc:subject>
  <dc:creator>Group 2 : Kalina Petrova (2221667),                                        Raditya Pratama (2221796), Ishant Upadhyay (2309173)</dc:creator>
  <cp:keywords/>
  <dc:description/>
  <cp:lastModifiedBy>Pesho</cp:lastModifiedBy>
  <cp:revision>25</cp:revision>
  <dcterms:created xsi:type="dcterms:W3CDTF">2015-05-12T13:06:00Z</dcterms:created>
  <dcterms:modified xsi:type="dcterms:W3CDTF">2015-06-12T12:48:00Z</dcterms:modified>
</cp:coreProperties>
</file>